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756DDE" w14:textId="7F5F1AB8" w:rsidR="00A9787C" w:rsidRDefault="00A9787C" w:rsidP="00A9787C">
      <w:pPr>
        <w:snapToGrid w:val="0"/>
        <w:ind w:left="5880"/>
        <w:rPr>
          <w:rFonts w:ascii="Arial" w:hAnsi="Arial" w:cs="Arial"/>
          <w:b/>
          <w:szCs w:val="28"/>
        </w:rPr>
      </w:pPr>
    </w:p>
    <w:p w14:paraId="60574943" w14:textId="28A6E0DD" w:rsidR="00A9787C" w:rsidRDefault="000D6F73" w:rsidP="000D6F73">
      <w:pPr>
        <w:pStyle w:val="QB"/>
        <w:ind w:firstLineChars="0" w:firstLine="0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</w:p>
    <w:p w14:paraId="03E9DEF8" w14:textId="77777777" w:rsidR="00262667" w:rsidRDefault="00262667" w:rsidP="00A9787C">
      <w:pPr>
        <w:pStyle w:val="QB"/>
        <w:ind w:firstLine="420"/>
        <w:rPr>
          <w:rFonts w:ascii="Arial" w:eastAsiaTheme="minorEastAsia" w:hAnsi="Arial" w:cs="Arial"/>
        </w:rPr>
      </w:pPr>
      <w:bookmarkStart w:id="0" w:name="_Toc169670937"/>
      <w:bookmarkStart w:id="1" w:name="_Toc169670933"/>
      <w:bookmarkStart w:id="2" w:name="_Toc169670936"/>
      <w:bookmarkStart w:id="3" w:name="_Toc169670938"/>
      <w:bookmarkStart w:id="4" w:name="_Toc169670934"/>
      <w:bookmarkStart w:id="5" w:name="_Toc169670935"/>
      <w:bookmarkEnd w:id="0"/>
      <w:bookmarkEnd w:id="1"/>
      <w:bookmarkEnd w:id="2"/>
      <w:bookmarkEnd w:id="3"/>
      <w:bookmarkEnd w:id="4"/>
      <w:bookmarkEnd w:id="5"/>
    </w:p>
    <w:p w14:paraId="3E1B7136" w14:textId="77777777" w:rsidR="00262667" w:rsidRDefault="00262667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0FA26E21" w14:textId="5B7B7F17" w:rsidR="00A9787C" w:rsidRDefault="00AB2E1F" w:rsidP="00A9787C">
      <w:pPr>
        <w:pStyle w:val="QB"/>
        <w:ind w:firstLine="420"/>
        <w:rPr>
          <w:rFonts w:ascii="Arial" w:eastAsiaTheme="minorEastAsia" w:hAnsi="Arial" w:cs="Arial"/>
        </w:rPr>
      </w:pPr>
      <w:r>
        <w:rPr>
          <w:noProof/>
          <w:lang w:val="en-GB"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00A16A" wp14:editId="7208ED10">
                <wp:simplePos x="0" y="0"/>
                <wp:positionH relativeFrom="column">
                  <wp:posOffset>-114300</wp:posOffset>
                </wp:positionH>
                <wp:positionV relativeFrom="paragraph">
                  <wp:posOffset>99060</wp:posOffset>
                </wp:positionV>
                <wp:extent cx="5600700" cy="1375410"/>
                <wp:effectExtent l="0" t="0" r="0" b="0"/>
                <wp:wrapNone/>
                <wp:docPr id="116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0700" cy="1375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33AB455" w14:textId="7D03B063" w:rsidR="00D6244F" w:rsidRPr="00D6244F" w:rsidRDefault="00D6244F" w:rsidP="00D6244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Cs/>
                                <w:sz w:val="52"/>
                                <w:szCs w:val="52"/>
                              </w:rPr>
                              <w:t>缓存服务器部署流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00A16A" id="_x0000_t202" coordsize="21600,21600" o:spt="202" path="m0,0l0,21600,21600,21600,21600,0xe">
                <v:stroke joinstyle="miter"/>
                <v:path gradientshapeok="t" o:connecttype="rect"/>
              </v:shapetype>
              <v:shape id="Text Box 32" o:spid="_x0000_s1026" type="#_x0000_t202" style="position:absolute;left:0;text-align:left;margin-left:-9pt;margin-top:7.8pt;width:441pt;height:108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" stroked="f">
                <v:textbox>
                  <w:txbxContent>
                    <w:p w14:paraId="433AB455" w14:textId="7D03B063" w:rsidR="00D6244F" w:rsidRPr="00D6244F" w:rsidRDefault="00D6244F" w:rsidP="00D6244F">
                      <w:pPr>
                        <w:jc w:val="center"/>
                        <w:rPr>
                          <w:rFonts w:ascii="微软雅黑" w:eastAsia="微软雅黑" w:hAnsi="微软雅黑"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Cs/>
                          <w:sz w:val="52"/>
                          <w:szCs w:val="52"/>
                        </w:rPr>
                        <w:t>缓存服务器部署流程</w:t>
                      </w:r>
                    </w:p>
                  </w:txbxContent>
                </v:textbox>
              </v:shape>
            </w:pict>
          </mc:Fallback>
        </mc:AlternateContent>
      </w:r>
    </w:p>
    <w:p w14:paraId="656792D8" w14:textId="7777777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517964C6" w14:textId="7777777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391BE6E2" w14:textId="7777777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3E86E3B4" w14:textId="77777777" w:rsidR="00483535" w:rsidRDefault="00483535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57DA5146" w14:textId="77777777" w:rsidR="00483535" w:rsidRDefault="00483535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6D6CD5F3" w14:textId="77777777" w:rsidR="00483535" w:rsidRDefault="00483535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1864C35C" w14:textId="77777777" w:rsidR="00483535" w:rsidRDefault="00483535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7E75359A" w14:textId="57B989D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32F9B87E" w14:textId="7777777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0DAAE47F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700C9215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D4D2771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03EEDE9D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7DDEE83A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6B7FE5F0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4A5258B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6E9E1AFD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427E3F6A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0053A7BE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456DC85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3356B282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00B0570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61DC55DA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5CD686ED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D03202B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6BF5E4F0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535CCACA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29DC8E1C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51B12C97" w14:textId="77777777" w:rsidR="009C6B41" w:rsidRDefault="009C6B41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31278766" w14:textId="2573004D" w:rsidR="00A9787C" w:rsidRDefault="00AB2E1F" w:rsidP="00A9787C">
      <w:pPr>
        <w:pStyle w:val="QB"/>
        <w:ind w:firstLine="420"/>
        <w:rPr>
          <w:rFonts w:ascii="Arial" w:eastAsiaTheme="minorEastAsia" w:hAnsi="Arial" w:cs="Arial"/>
        </w:rPr>
      </w:pPr>
      <w:r>
        <w:rPr>
          <w:noProof/>
          <w:lang w:val="en-GB"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AB7346" wp14:editId="73C34676">
                <wp:simplePos x="0" y="0"/>
                <wp:positionH relativeFrom="column">
                  <wp:posOffset>1116330</wp:posOffset>
                </wp:positionH>
                <wp:positionV relativeFrom="paragraph">
                  <wp:posOffset>189865</wp:posOffset>
                </wp:positionV>
                <wp:extent cx="2990850" cy="297180"/>
                <wp:effectExtent l="0" t="0" r="0" b="7620"/>
                <wp:wrapNone/>
                <wp:docPr id="111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9085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A4EF44D" w14:textId="469573B2" w:rsidR="00D6244F" w:rsidRDefault="00D6244F" w:rsidP="00A9787C">
                            <w:pPr>
                              <w:pStyle w:val="DocumentMap"/>
                              <w:jc w:val="center"/>
                              <w:rPr>
                                <w:rFonts w:ascii="黑体" w:eastAsia="黑体" w:hAnsi="黑体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sz w:val="24"/>
                              </w:rPr>
                              <w:t>版本号：</w:t>
                            </w:r>
                            <w:r>
                              <w:rPr>
                                <w:rFonts w:ascii="黑体" w:eastAsia="黑体" w:hAnsi="黑体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ascii="黑体" w:eastAsia="黑体" w:hAnsi="黑体" w:hint="eastAsia"/>
                                <w:sz w:val="24"/>
                              </w:rPr>
                              <w:t>.</w:t>
                            </w:r>
                            <w:r>
                              <w:rPr>
                                <w:rFonts w:ascii="黑体" w:eastAsia="黑体" w:hAnsi="黑体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ascii="黑体" w:eastAsia="黑体" w:hAnsi="黑体" w:hint="eastAsia"/>
                                <w:sz w:val="24"/>
                              </w:rPr>
                              <w:t>.</w:t>
                            </w:r>
                            <w:r>
                              <w:rPr>
                                <w:rFonts w:ascii="黑体" w:eastAsia="黑体" w:hAnsi="黑体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AB7346" id="Text Box 35" o:spid="_x0000_s1027" type="#_x0000_t202" style="position:absolute;left:0;text-align:left;margin-left:87.9pt;margin-top:14.95pt;width:235.5pt;height:23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" stroked="f">
                <v:textbox>
                  <w:txbxContent>
                    <w:p w14:paraId="2A4EF44D" w14:textId="469573B2" w:rsidR="00D6244F" w:rsidRDefault="00D6244F" w:rsidP="00A9787C">
                      <w:pPr>
                        <w:pStyle w:val="DocumentMap"/>
                        <w:jc w:val="center"/>
                        <w:rPr>
                          <w:rFonts w:ascii="黑体" w:eastAsia="黑体" w:hAnsi="黑体"/>
                          <w:sz w:val="24"/>
                        </w:rPr>
                      </w:pPr>
                      <w:r>
                        <w:rPr>
                          <w:rFonts w:ascii="黑体" w:eastAsia="黑体" w:hAnsi="黑体" w:hint="eastAsia"/>
                          <w:sz w:val="24"/>
                        </w:rPr>
                        <w:t>版本号：</w:t>
                      </w:r>
                      <w:r>
                        <w:rPr>
                          <w:rFonts w:ascii="黑体" w:eastAsia="黑体" w:hAnsi="黑体"/>
                          <w:sz w:val="24"/>
                        </w:rPr>
                        <w:t>1</w:t>
                      </w:r>
                      <w:r>
                        <w:rPr>
                          <w:rFonts w:ascii="黑体" w:eastAsia="黑体" w:hAnsi="黑体" w:hint="eastAsia"/>
                          <w:sz w:val="24"/>
                        </w:rPr>
                        <w:t>.</w:t>
                      </w:r>
                      <w:r>
                        <w:rPr>
                          <w:rFonts w:ascii="黑体" w:eastAsia="黑体" w:hAnsi="黑体"/>
                          <w:sz w:val="24"/>
                        </w:rPr>
                        <w:t>0</w:t>
                      </w:r>
                      <w:r>
                        <w:rPr>
                          <w:rFonts w:ascii="黑体" w:eastAsia="黑体" w:hAnsi="黑体" w:hint="eastAsia"/>
                          <w:sz w:val="24"/>
                        </w:rPr>
                        <w:t>.</w:t>
                      </w:r>
                      <w:r>
                        <w:rPr>
                          <w:rFonts w:ascii="黑体" w:eastAsia="黑体" w:hAnsi="黑体"/>
                          <w:sz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14:paraId="548234C9" w14:textId="77777777" w:rsidR="00A9787C" w:rsidRDefault="00A9787C" w:rsidP="00A9787C">
      <w:pPr>
        <w:pStyle w:val="QB"/>
        <w:ind w:firstLine="420"/>
        <w:rPr>
          <w:rFonts w:ascii="Arial" w:eastAsiaTheme="minorEastAsia" w:hAnsi="Arial" w:cs="Arial"/>
        </w:rPr>
      </w:pPr>
    </w:p>
    <w:p w14:paraId="795A3307" w14:textId="525CD521" w:rsidR="00262667" w:rsidRDefault="00262667">
      <w:pPr>
        <w:widowControl/>
        <w:jc w:val="left"/>
        <w:rPr>
          <w:rFonts w:ascii="Arial" w:eastAsiaTheme="minorEastAsia" w:hAnsi="Arial" w:cs="Arial"/>
        </w:rPr>
      </w:pPr>
    </w:p>
    <w:p w14:paraId="42DAEA3A" w14:textId="1A9F3D5B" w:rsidR="00EF389C" w:rsidRDefault="00677993" w:rsidP="00607924">
      <w:pPr>
        <w:pStyle w:val="Heading1"/>
        <w:numPr>
          <w:ilvl w:val="0"/>
          <w:numId w:val="13"/>
        </w:numPr>
        <w:rPr>
          <w:shd w:val="clear" w:color="auto" w:fill="FFFFFF"/>
        </w:rPr>
      </w:pPr>
      <w:bookmarkStart w:id="6" w:name="_Toc507074680"/>
      <w:r>
        <w:rPr>
          <w:shd w:val="clear" w:color="auto" w:fill="FFFFFF"/>
        </w:rPr>
        <w:lastRenderedPageBreak/>
        <w:t>总体说明</w:t>
      </w:r>
      <w:bookmarkEnd w:id="6"/>
    </w:p>
    <w:p w14:paraId="1307672B" w14:textId="7539A052" w:rsidR="00024E68" w:rsidRPr="00C73A91" w:rsidRDefault="00D80BC0" w:rsidP="00C73A91">
      <w:pPr>
        <w:ind w:firstLine="420"/>
        <w:rPr>
          <w:lang w:val="en-GB"/>
        </w:rPr>
      </w:pPr>
      <w:r>
        <w:rPr>
          <w:rFonts w:hint="eastAsia"/>
        </w:rPr>
        <w:t>Varnish</w:t>
      </w:r>
      <w:r>
        <w:rPr>
          <w:rFonts w:hint="eastAsia"/>
        </w:rPr>
        <w:t>缓存服务器</w:t>
      </w:r>
      <w:r w:rsidR="00C73A91" w:rsidRPr="00C73A91">
        <w:rPr>
          <w:lang w:val="en-GB"/>
        </w:rPr>
        <w:t>是非常轻量级</w:t>
      </w:r>
      <w:r w:rsidR="00C73A91" w:rsidRPr="00C73A91">
        <w:rPr>
          <w:lang w:val="en-GB"/>
        </w:rPr>
        <w:t>,</w:t>
      </w:r>
      <w:r w:rsidR="00C73A91" w:rsidRPr="00C73A91">
        <w:rPr>
          <w:lang w:val="en-GB"/>
        </w:rPr>
        <w:t>也很强大的一款提供缓存服务的应用</w:t>
      </w:r>
      <w:r w:rsidR="00C73A91" w:rsidRPr="00C73A91">
        <w:rPr>
          <w:lang w:val="en-GB"/>
        </w:rPr>
        <w:t>.</w:t>
      </w:r>
      <w:r w:rsidR="00C73A91" w:rsidRPr="00C73A91">
        <w:rPr>
          <w:lang w:val="en-GB"/>
        </w:rPr>
        <w:t>高性能且开源的反向代理服务器和</w:t>
      </w:r>
      <w:r w:rsidR="00C73A91" w:rsidRPr="00C73A91">
        <w:rPr>
          <w:lang w:val="en-GB"/>
        </w:rPr>
        <w:t>HTTP</w:t>
      </w:r>
      <w:r w:rsidR="00C73A91">
        <w:rPr>
          <w:lang w:val="en-GB"/>
        </w:rPr>
        <w:t>加速器</w:t>
      </w:r>
      <w:r w:rsidR="00C73A91">
        <w:rPr>
          <w:rFonts w:hint="eastAsia"/>
          <w:lang w:val="en-GB"/>
        </w:rPr>
        <w:t>。</w:t>
      </w:r>
    </w:p>
    <w:p w14:paraId="63587A7A" w14:textId="294A2C04" w:rsidR="00013130" w:rsidRDefault="009A2627" w:rsidP="00607924">
      <w:pPr>
        <w:pStyle w:val="Heading1"/>
        <w:numPr>
          <w:ilvl w:val="0"/>
          <w:numId w:val="13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Varnish</w:t>
      </w:r>
      <w:r w:rsidR="00164911">
        <w:rPr>
          <w:rFonts w:hint="eastAsia"/>
          <w:shd w:val="clear" w:color="auto" w:fill="FFFFFF"/>
        </w:rPr>
        <w:t>安装配置</w:t>
      </w:r>
    </w:p>
    <w:p w14:paraId="2B2CC718" w14:textId="0AB9DF56" w:rsidR="005C1218" w:rsidRPr="005C1218" w:rsidRDefault="00164911" w:rsidP="00607924">
      <w:pPr>
        <w:pStyle w:val="Heading2"/>
        <w:numPr>
          <w:ilvl w:val="1"/>
          <w:numId w:val="13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依赖环境</w:t>
      </w:r>
    </w:p>
    <w:p w14:paraId="17B99C45" w14:textId="0D29ACF9" w:rsidR="00164911" w:rsidRDefault="00164911" w:rsidP="0065307C">
      <w:pPr>
        <w:ind w:firstLineChars="200" w:firstLine="560"/>
      </w:pPr>
      <w:r>
        <w:rPr>
          <w:rFonts w:hint="eastAsia"/>
        </w:rPr>
        <w:t>Varnish</w:t>
      </w:r>
      <w:r>
        <w:rPr>
          <w:rFonts w:hint="eastAsia"/>
        </w:rPr>
        <w:t>在</w:t>
      </w:r>
      <w:r>
        <w:rPr>
          <w:rFonts w:hint="eastAsia"/>
        </w:rPr>
        <w:t>Centos</w:t>
      </w:r>
      <w:r>
        <w:rPr>
          <w:rFonts w:hint="eastAsia"/>
        </w:rPr>
        <w:t>上安装之前要确保系统中这些依赖的存在：</w:t>
      </w:r>
    </w:p>
    <w:p w14:paraId="5AF884BB" w14:textId="0B08DA25" w:rsidR="00307C6A" w:rsidRDefault="00164911" w:rsidP="00307C6A">
      <w:pPr>
        <w:ind w:firstLineChars="200" w:firstLine="560"/>
      </w:pPr>
      <w:r>
        <w:t>m</w:t>
      </w:r>
      <w:r>
        <w:rPr>
          <w:rFonts w:hint="eastAsia"/>
        </w:rPr>
        <w:t>ake, autoconf, automake, jemalloc-devel, libtool, ncurses-devel, pcre-devel, pkgconfig, python-docutils, python-sphinx, graphviz</w:t>
      </w:r>
      <w:r>
        <w:rPr>
          <w:rFonts w:hint="eastAsia"/>
        </w:rPr>
        <w:t>。</w:t>
      </w:r>
    </w:p>
    <w:p w14:paraId="418EA63D" w14:textId="5D6DA6A7" w:rsidR="00B51823" w:rsidRDefault="00B168AA" w:rsidP="00B51823">
      <w:pPr>
        <w:pStyle w:val="Heading2"/>
        <w:numPr>
          <w:ilvl w:val="1"/>
          <w:numId w:val="13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编译安装</w:t>
      </w:r>
    </w:p>
    <w:p w14:paraId="3A9E6590" w14:textId="77777777" w:rsidR="00C12A85" w:rsidRDefault="00B168AA" w:rsidP="00554742">
      <w:pPr>
        <w:ind w:firstLine="420"/>
      </w:pPr>
      <w:r>
        <w:rPr>
          <w:rFonts w:hint="eastAsia"/>
        </w:rPr>
        <w:t>下载包链接：</w:t>
      </w:r>
    </w:p>
    <w:p w14:paraId="2BAA08CA" w14:textId="0493E79D" w:rsidR="007D1826" w:rsidRPr="001F4E00" w:rsidRDefault="00385E8E" w:rsidP="00B45FDD">
      <w:pPr>
        <w:rPr>
          <w:lang w:val="en-GB"/>
        </w:rPr>
      </w:pPr>
      <w:hyperlink r:id="rId8" w:history="1">
        <w:r w:rsidR="00C12A85" w:rsidRPr="00603F30">
          <w:rPr>
            <w:rStyle w:val="Hyperlink"/>
            <w:lang w:val="en-GB"/>
          </w:rPr>
          <w:t>https://github.com/varnishcache/varnish-cache/archive/varnish-5.2.1.tar.gz</w:t>
        </w:r>
      </w:hyperlink>
      <w:r w:rsidR="00C12A85">
        <w:rPr>
          <w:rFonts w:hint="eastAsia"/>
          <w:lang w:val="en-GB"/>
        </w:rPr>
        <w:t>（外网地址）</w:t>
      </w:r>
    </w:p>
    <w:p w14:paraId="0498E62A" w14:textId="6B47F275" w:rsidR="00B168AA" w:rsidRDefault="00B168AA" w:rsidP="007D1826">
      <w:pPr>
        <w:ind w:left="567"/>
      </w:pPr>
      <w:r>
        <w:rPr>
          <w:rFonts w:hint="eastAsia"/>
        </w:rPr>
        <w:t>安装步骤：</w:t>
      </w:r>
    </w:p>
    <w:p w14:paraId="69D920E6" w14:textId="77777777" w:rsidR="005510ED" w:rsidRDefault="00F34EFC" w:rsidP="005510ED">
      <w:pPr>
        <w:shd w:val="clear" w:color="auto" w:fill="1E1E1E"/>
        <w:spacing w:line="270" w:lineRule="atLeast"/>
        <w:rPr>
          <w:rFonts w:ascii="MS Mincho" w:eastAsia="MS Mincho" w:hAnsi="MS Mincho" w:cs="MS Mincho"/>
          <w:color w:val="D4D4D4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//</w:t>
      </w:r>
      <w:r w:rsidR="005510ED"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添加系</w:t>
      </w:r>
      <w:r w:rsidR="005510ED" w:rsidRPr="005510ED">
        <w:rPr>
          <w:rFonts w:ascii="SimSun" w:eastAsia="SimSun" w:hAnsi="SimSun" w:cs="SimSun"/>
          <w:color w:val="D4D4D4"/>
          <w:sz w:val="18"/>
          <w:szCs w:val="18"/>
          <w:lang w:val="en-GB"/>
        </w:rPr>
        <w:t>统账</w:t>
      </w:r>
      <w:r w:rsidR="005510ED"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号</w:t>
      </w:r>
    </w:p>
    <w:p w14:paraId="2C095CA2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/usr/sbin/groupadd varnish -g 48</w:t>
      </w:r>
    </w:p>
    <w:p w14:paraId="7E338B1D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/usr/sbin/useradd -u 48 -g varnish varnish</w:t>
      </w:r>
    </w:p>
    <w:p w14:paraId="504AA008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sz w:val="18"/>
          <w:szCs w:val="18"/>
          <w:lang w:val="en-GB"/>
        </w:rPr>
        <w:t>//</w:t>
      </w:r>
      <w:r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添加</w:t>
      </w: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varnish</w:t>
      </w:r>
      <w:r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文件</w:t>
      </w:r>
      <w:r w:rsidRPr="005510ED">
        <w:rPr>
          <w:rFonts w:ascii="SimSun" w:eastAsia="SimSun" w:hAnsi="SimSun" w:cs="SimSun"/>
          <w:color w:val="D4D4D4"/>
          <w:sz w:val="18"/>
          <w:szCs w:val="18"/>
          <w:lang w:val="en-GB"/>
        </w:rPr>
        <w:t>夹</w:t>
      </w:r>
      <w:r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及</w:t>
      </w:r>
      <w:r w:rsidRPr="005510ED">
        <w:rPr>
          <w:rFonts w:ascii="SimSun" w:eastAsia="SimSun" w:hAnsi="SimSun" w:cs="SimSun"/>
          <w:color w:val="D4D4D4"/>
          <w:sz w:val="18"/>
          <w:szCs w:val="18"/>
          <w:lang w:val="en-GB"/>
        </w:rPr>
        <w:t>设</w:t>
      </w:r>
      <w:r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置</w:t>
      </w:r>
      <w:r w:rsidRPr="005510ED">
        <w:rPr>
          <w:rFonts w:ascii="SimSun" w:eastAsia="SimSun" w:hAnsi="SimSun" w:cs="SimSun"/>
          <w:color w:val="D4D4D4"/>
          <w:sz w:val="18"/>
          <w:szCs w:val="18"/>
          <w:lang w:val="en-GB"/>
        </w:rPr>
        <w:t>权</w:t>
      </w:r>
      <w:r w:rsidRPr="005510ED">
        <w:rPr>
          <w:rFonts w:ascii="MS Mincho" w:eastAsia="MS Mincho" w:hAnsi="MS Mincho" w:cs="MS Mincho"/>
          <w:color w:val="D4D4D4"/>
          <w:sz w:val="18"/>
          <w:szCs w:val="18"/>
          <w:lang w:val="en-GB"/>
        </w:rPr>
        <w:t>限</w:t>
      </w:r>
    </w:p>
    <w:p w14:paraId="01BF2086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mkdir -p /usr/local/varnish/var/vcache</w:t>
      </w:r>
    </w:p>
    <w:p w14:paraId="1C4F6AEE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chmod +w /usr/local/varnish/var/vcache</w:t>
      </w:r>
    </w:p>
    <w:p w14:paraId="2DC5F36C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chown -R varnish:varnish /usr/local/varnish/var/vcache</w:t>
      </w:r>
    </w:p>
    <w:p w14:paraId="1E18413D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mkdir -p /usr/local/varnish/var/logs</w:t>
      </w:r>
    </w:p>
    <w:p w14:paraId="238B942F" w14:textId="77777777" w:rsidR="005510ED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chmod +w /usr/local/varnish/var/logs</w:t>
      </w:r>
    </w:p>
    <w:p w14:paraId="5541637D" w14:textId="75246D8F" w:rsidR="00F34EFC" w:rsidRPr="005510ED" w:rsidRDefault="005510ED" w:rsidP="005510ED">
      <w:pPr>
        <w:shd w:val="clear" w:color="auto" w:fill="1E1E1E"/>
        <w:spacing w:line="270" w:lineRule="atLeast"/>
        <w:rPr>
          <w:rFonts w:ascii="Menlo" w:eastAsia="Times New Roman" w:hAnsi="Menlo" w:cs="Menlo"/>
          <w:color w:val="D4D4D4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sz w:val="18"/>
          <w:szCs w:val="18"/>
          <w:lang w:val="en-GB"/>
        </w:rPr>
        <w:t>chown -R varnish:varnish /usr/local/varnish/var/logs</w:t>
      </w:r>
    </w:p>
    <w:p w14:paraId="40C7EDE0" w14:textId="77777777" w:rsidR="00C469B3" w:rsidRPr="00C469B3" w:rsidRDefault="00C469B3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lastRenderedPageBreak/>
        <w:t>//</w:t>
      </w:r>
      <w:r w:rsidRPr="00C469B3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解</w:t>
      </w:r>
      <w:r w:rsidRPr="00C469B3"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压</w:t>
      </w:r>
      <w:r w:rsidRPr="00C469B3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安装包</w:t>
      </w:r>
    </w:p>
    <w:p w14:paraId="50FD7C0C" w14:textId="2BC40FE2" w:rsidR="00C469B3" w:rsidRDefault="00D6244F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tar zxf  varnish-5.2.1</w:t>
      </w:r>
      <w:r w:rsidR="00C469B3"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.tar.gz</w:t>
      </w:r>
    </w:p>
    <w:p w14:paraId="0DC63A48" w14:textId="08B6927C" w:rsidR="005510ED" w:rsidRPr="00C469B3" w:rsidRDefault="005510ED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cd varnish-5.2.1.tar.gz</w:t>
      </w:r>
    </w:p>
    <w:p w14:paraId="278CB1C0" w14:textId="77777777" w:rsidR="00C469B3" w:rsidRDefault="00C469B3" w:rsidP="00C469B3">
      <w:pPr>
        <w:widowControl/>
        <w:shd w:val="clear" w:color="auto" w:fill="1E1E1E"/>
        <w:spacing w:line="270" w:lineRule="atLeast"/>
        <w:jc w:val="left"/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</w:pPr>
      <w:r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//</w:t>
      </w:r>
      <w:r w:rsidRPr="00C469B3"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编译</w:t>
      </w:r>
    </w:p>
    <w:p w14:paraId="0B90C1EF" w14:textId="4A647365" w:rsidR="00904502" w:rsidRPr="00C23275" w:rsidRDefault="00904502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</w:rPr>
      </w:pPr>
      <w:r>
        <w:rPr>
          <w:rFonts w:ascii="SimSun" w:eastAsia="SimSun" w:hAnsi="SimSun" w:cs="SimSun" w:hint="eastAsia"/>
          <w:color w:val="D4D4D4"/>
          <w:kern w:val="0"/>
          <w:sz w:val="18"/>
          <w:szCs w:val="18"/>
          <w:lang w:val="en-GB"/>
        </w:rPr>
        <w:t>./autogen.sh</w:t>
      </w:r>
    </w:p>
    <w:p w14:paraId="5B8BE0F9" w14:textId="172F546B" w:rsidR="00C469B3" w:rsidRPr="00C469B3" w:rsidRDefault="00C469B3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./configur</w:t>
      </w:r>
      <w:r w:rsid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 xml:space="preserve">e --prefix=/usr/local/varnish </w:t>
      </w:r>
    </w:p>
    <w:p w14:paraId="05FF4320" w14:textId="77777777" w:rsidR="00C469B3" w:rsidRPr="00C469B3" w:rsidRDefault="00C469B3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//</w:t>
      </w:r>
      <w:r w:rsidRPr="00C469B3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安装</w:t>
      </w:r>
    </w:p>
    <w:p w14:paraId="2CBED0C8" w14:textId="77777777" w:rsidR="00C469B3" w:rsidRDefault="00C469B3" w:rsidP="00C469B3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C469B3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make &amp;&amp; make install</w:t>
      </w:r>
    </w:p>
    <w:p w14:paraId="35C34F9A" w14:textId="206F9E9B" w:rsidR="005510ED" w:rsidRPr="005510ED" w:rsidRDefault="005510ED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SimSun" w:eastAsia="SimSun" w:hAnsi="SimSun" w:cs="SimSun" w:hint="eastAsia"/>
          <w:color w:val="D4D4D4"/>
          <w:kern w:val="0"/>
          <w:sz w:val="18"/>
          <w:szCs w:val="18"/>
          <w:lang w:val="en-GB"/>
        </w:rPr>
        <w:t>//</w:t>
      </w:r>
      <w:r w:rsidRPr="005510ED"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设置</w:t>
      </w:r>
      <w:r w:rsidRP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varnish</w:t>
      </w:r>
      <w:r w:rsidRPr="005510ED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目</w:t>
      </w:r>
      <w:r w:rsidRPr="005510ED"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录权</w:t>
      </w:r>
      <w:r w:rsidRPr="005510ED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限</w:t>
      </w:r>
    </w:p>
    <w:p w14:paraId="20D19D7D" w14:textId="77777777" w:rsidR="005510ED" w:rsidRDefault="005510ED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chmod 777 -R /usr/local/varnish</w:t>
      </w:r>
    </w:p>
    <w:p w14:paraId="2DBC34FE" w14:textId="1D585502" w:rsidR="0016228A" w:rsidRPr="005510ED" w:rsidRDefault="0016228A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cp etc/example.vcl /usr/local/varnish/etc/default.vcl</w:t>
      </w:r>
    </w:p>
    <w:p w14:paraId="5C5E7229" w14:textId="3B47C7C1" w:rsidR="005510ED" w:rsidRPr="005510ED" w:rsidRDefault="005510ED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S Mincho" w:eastAsia="MS Mincho" w:hAnsi="MS Mincho" w:cs="MS Mincho" w:hint="eastAsia"/>
          <w:color w:val="D4D4D4"/>
          <w:kern w:val="0"/>
          <w:sz w:val="18"/>
          <w:szCs w:val="18"/>
          <w:lang w:val="en-GB"/>
        </w:rPr>
        <w:t>//</w:t>
      </w:r>
      <w:r w:rsidRPr="005510ED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启</w:t>
      </w:r>
      <w:r w:rsidRPr="005510ED"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动</w:t>
      </w:r>
      <w:r w:rsidRP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varnish</w:t>
      </w:r>
      <w:r w:rsidRPr="005510ED"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方式</w:t>
      </w:r>
    </w:p>
    <w:p w14:paraId="65F380ED" w14:textId="36EF7015" w:rsidR="00984A37" w:rsidRDefault="005510ED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 w:rsidRP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/usr/local/varnish/sbin/varnishd -f /usr/local/varnish/etc/default.vcl -s malloc,</w:t>
      </w:r>
      <w:r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1</w:t>
      </w:r>
      <w:r w:rsidRPr="005510ED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G -T 127.0.0.1:</w:t>
      </w:r>
      <w:r w:rsidR="004C4B28"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 xml:space="preserve">6082 </w:t>
      </w:r>
      <w:r w:rsidR="004C4B28"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–</w:t>
      </w:r>
      <w:r w:rsidR="004C4B28"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a :80</w:t>
      </w:r>
    </w:p>
    <w:p w14:paraId="5064C9AD" w14:textId="3A19A7BC" w:rsidR="004C334F" w:rsidRDefault="004C334F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//</w:t>
      </w:r>
      <w:r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关</w:t>
      </w:r>
      <w:r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闭</w:t>
      </w:r>
      <w:r>
        <w:rPr>
          <w:rFonts w:ascii="MS Mincho" w:eastAsia="MS Mincho" w:hAnsi="MS Mincho" w:cs="MS Mincho"/>
          <w:color w:val="D4D4D4"/>
          <w:kern w:val="0"/>
          <w:sz w:val="18"/>
          <w:szCs w:val="18"/>
          <w:lang w:val="en-GB"/>
        </w:rPr>
        <w:t>服</w:t>
      </w:r>
      <w:r>
        <w:rPr>
          <w:rFonts w:ascii="SimSun" w:eastAsia="SimSun" w:hAnsi="SimSun" w:cs="SimSun"/>
          <w:color w:val="D4D4D4"/>
          <w:kern w:val="0"/>
          <w:sz w:val="18"/>
          <w:szCs w:val="18"/>
          <w:lang w:val="en-GB"/>
        </w:rPr>
        <w:t>务</w:t>
      </w:r>
    </w:p>
    <w:p w14:paraId="0544A6A6" w14:textId="4E3EFEAC" w:rsidR="004C334F" w:rsidRDefault="004C334F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 xml:space="preserve">lsof </w:t>
      </w:r>
      <w:r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  <w:t>–</w:t>
      </w: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a :</w:t>
      </w:r>
      <w:r w:rsidR="00431E19"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6082</w:t>
      </w:r>
    </w:p>
    <w:p w14:paraId="5714A65C" w14:textId="61BCF1DC" w:rsidR="00431E19" w:rsidRDefault="00431E19" w:rsidP="005510ED">
      <w:pPr>
        <w:widowControl/>
        <w:shd w:val="clear" w:color="auto" w:fill="1E1E1E"/>
        <w:spacing w:line="270" w:lineRule="atLeast"/>
        <w:jc w:val="left"/>
        <w:rPr>
          <w:rFonts w:ascii="Menlo" w:eastAsia="Times New Roman" w:hAnsi="Menlo" w:cs="Menlo"/>
          <w:color w:val="D4D4D4"/>
          <w:kern w:val="0"/>
          <w:sz w:val="18"/>
          <w:szCs w:val="18"/>
          <w:lang w:val="en-GB"/>
        </w:rPr>
      </w:pPr>
      <w:r>
        <w:rPr>
          <w:rFonts w:ascii="Menlo" w:eastAsia="Times New Roman" w:hAnsi="Menlo" w:cs="Menlo" w:hint="eastAsia"/>
          <w:color w:val="D4D4D4"/>
          <w:kern w:val="0"/>
          <w:sz w:val="18"/>
          <w:szCs w:val="18"/>
          <w:lang w:val="en-GB"/>
        </w:rPr>
        <w:t>kill PID</w:t>
      </w:r>
    </w:p>
    <w:p w14:paraId="529F4FD9" w14:textId="1D41691B" w:rsidR="00B168AA" w:rsidRPr="00FE015B" w:rsidRDefault="004C4B28" w:rsidP="00C469B3">
      <w:r>
        <w:rPr>
          <w:rFonts w:hint="eastAsia"/>
          <w:lang w:val="en-GB"/>
        </w:rPr>
        <w:t>启动项配置说明：</w:t>
      </w:r>
    </w:p>
    <w:p w14:paraId="20565015" w14:textId="482A5C42" w:rsidR="004C4B28" w:rsidRPr="004C4B28" w:rsidRDefault="004C4B28" w:rsidP="004C4B28">
      <w:pPr>
        <w:widowControl/>
        <w:shd w:val="clear" w:color="auto" w:fill="F1F1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85" w:lineRule="atLeast"/>
        <w:jc w:val="left"/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</w:pPr>
      <w:r w:rsidRPr="004C4B28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>DAEMON_OPTS="-a :80 \</w:t>
      </w:r>
      <w:r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//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varnish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监听的本地地址和端口</w:t>
      </w:r>
    </w:p>
    <w:p w14:paraId="2A4B0308" w14:textId="75217BCF" w:rsidR="004C4B28" w:rsidRPr="004C4B28" w:rsidRDefault="004C4B28" w:rsidP="004C4B28">
      <w:pPr>
        <w:widowControl/>
        <w:shd w:val="clear" w:color="auto" w:fill="F1F1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85" w:lineRule="atLeast"/>
        <w:jc w:val="left"/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</w:pPr>
      <w:r w:rsidRPr="004C4B28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-T localhost:6082 \</w:t>
      </w:r>
      <w:r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 //</w:t>
      </w:r>
      <w:r w:rsidR="00FC349B" w:rsidRPr="00FC349B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Varnishd </w:t>
      </w:r>
      <w:r w:rsidR="00FC349B" w:rsidRPr="00FC349B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>进程监听于一个</w:t>
      </w:r>
      <w:r w:rsidR="00FC349B" w:rsidRPr="00FC349B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TCP socket</w:t>
      </w:r>
      <w:r w:rsidR="00FC349B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（默认）</w:t>
      </w:r>
    </w:p>
    <w:p w14:paraId="4BBB6447" w14:textId="77777777" w:rsidR="004C4B28" w:rsidRDefault="004C4B28" w:rsidP="004C4B28">
      <w:pPr>
        <w:widowControl/>
        <w:shd w:val="clear" w:color="auto" w:fill="F1F1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85" w:lineRule="atLeast"/>
        <w:jc w:val="left"/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</w:pPr>
      <w:r w:rsidRPr="004C4B28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-f /etc/varnish/default.vcl \</w:t>
      </w:r>
      <w:r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//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指定配置文件位置</w:t>
      </w:r>
    </w:p>
    <w:p w14:paraId="0A26474A" w14:textId="31E660B0" w:rsidR="004C4B28" w:rsidRPr="004C4B28" w:rsidRDefault="004C4B28" w:rsidP="004C4B28">
      <w:pPr>
        <w:widowControl/>
        <w:shd w:val="clear" w:color="auto" w:fill="F1F1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85" w:lineRule="atLeast"/>
        <w:jc w:val="left"/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</w:pPr>
      <w:r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</w:t>
      </w:r>
      <w:r w:rsidRPr="004C4B28">
        <w:rPr>
          <w:rFonts w:ascii="Monaco" w:eastAsiaTheme="minorEastAsia" w:hAnsi="Monaco" w:cs="Courier New"/>
          <w:color w:val="586E75"/>
          <w:kern w:val="0"/>
          <w:sz w:val="20"/>
          <w:szCs w:val="20"/>
          <w:bdr w:val="none" w:sz="0" w:space="0" w:color="auto" w:frame="1"/>
          <w:lang w:val="en-GB"/>
        </w:rPr>
        <w:t>-s malloc,256m"</w:t>
      </w:r>
      <w:r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 xml:space="preserve">    //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cache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配置。默认使用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256M</w:t>
      </w:r>
      <w:r w:rsidRPr="004C4B28">
        <w:rPr>
          <w:rFonts w:ascii="Monaco" w:eastAsiaTheme="minorEastAsia" w:hAnsi="Monaco" w:cs="Courier New" w:hint="eastAsia"/>
          <w:color w:val="586E75"/>
          <w:kern w:val="0"/>
          <w:sz w:val="20"/>
          <w:szCs w:val="20"/>
          <w:bdr w:val="none" w:sz="0" w:space="0" w:color="auto" w:frame="1"/>
          <w:lang w:val="en-GB"/>
        </w:rPr>
        <w:t>内存</w:t>
      </w:r>
    </w:p>
    <w:p w14:paraId="03A648BF" w14:textId="48523D0E" w:rsidR="004C4B28" w:rsidRDefault="00BB14F7" w:rsidP="00C469B3">
      <w:pPr>
        <w:rPr>
          <w:lang w:val="en-GB"/>
        </w:rPr>
      </w:pPr>
      <w:r>
        <w:rPr>
          <w:rFonts w:hint="eastAsia"/>
          <w:lang w:val="en-GB"/>
        </w:rPr>
        <w:t>default.vcl</w:t>
      </w:r>
      <w:r>
        <w:rPr>
          <w:rFonts w:hint="eastAsia"/>
          <w:lang w:val="en-GB"/>
        </w:rPr>
        <w:t>配置详见：</w:t>
      </w:r>
    </w:p>
    <w:p w14:paraId="2BE76EF5" w14:textId="3D8D4FFD" w:rsidR="004F3F55" w:rsidRPr="00C73A91" w:rsidRDefault="004F3F55" w:rsidP="004F3F55">
      <w:pPr>
        <w:rPr>
          <w:color w:val="0000FF" w:themeColor="hyperlink"/>
          <w:u w:val="single"/>
          <w:lang w:val="en-GB"/>
        </w:rPr>
      </w:pPr>
    </w:p>
    <w:p w14:paraId="638F2ECD" w14:textId="76FBBB35" w:rsidR="004F3F55" w:rsidRDefault="00C73A91" w:rsidP="00C73A91">
      <w:pPr>
        <w:pStyle w:val="Heading1"/>
        <w:numPr>
          <w:ilvl w:val="0"/>
          <w:numId w:val="13"/>
        </w:numPr>
        <w:rPr>
          <w:shd w:val="clear" w:color="auto" w:fill="FFFFFF"/>
        </w:rPr>
      </w:pPr>
      <w:r w:rsidRPr="00C73A91">
        <w:rPr>
          <w:rFonts w:hint="eastAsia"/>
          <w:shd w:val="clear" w:color="auto" w:fill="FFFFFF"/>
        </w:rPr>
        <w:t>Varnish</w:t>
      </w:r>
      <w:r w:rsidRPr="00C73A91">
        <w:rPr>
          <w:rFonts w:hint="eastAsia"/>
          <w:shd w:val="clear" w:color="auto" w:fill="FFFFFF"/>
        </w:rPr>
        <w:t>流程及配置说明</w:t>
      </w:r>
    </w:p>
    <w:p w14:paraId="76DF83FE" w14:textId="77777777" w:rsidR="00647775" w:rsidRPr="00647775" w:rsidRDefault="00647775" w:rsidP="00647775">
      <w:pPr>
        <w:ind w:firstLine="420"/>
        <w:rPr>
          <w:lang w:val="en-GB"/>
        </w:rPr>
      </w:pPr>
      <w:r w:rsidRPr="00647775">
        <w:rPr>
          <w:lang w:val="en-GB"/>
        </w:rPr>
        <w:t xml:space="preserve">Varnish Configuration Language (VCL) </w:t>
      </w:r>
      <w:r w:rsidRPr="00647775">
        <w:rPr>
          <w:lang w:val="en-GB"/>
        </w:rPr>
        <w:t>是一种动态语言，用来描述请求处理和制定缓存策略。</w:t>
      </w:r>
      <w:r w:rsidRPr="00647775">
        <w:rPr>
          <w:lang w:val="en-GB"/>
        </w:rPr>
        <w:t>vcl</w:t>
      </w:r>
      <w:r w:rsidRPr="00647775">
        <w:rPr>
          <w:lang w:val="en-GB"/>
        </w:rPr>
        <w:t>配置内容由</w:t>
      </w:r>
      <w:r>
        <w:rPr>
          <w:lang w:val="en-GB"/>
        </w:rPr>
        <w:t>manager process</w:t>
      </w:r>
      <w:r w:rsidRPr="00647775">
        <w:rPr>
          <w:lang w:val="en-GB"/>
        </w:rPr>
        <w:t>创建的</w:t>
      </w:r>
      <w:r w:rsidRPr="00647775">
        <w:rPr>
          <w:lang w:val="en-GB"/>
        </w:rPr>
        <w:t>VCC</w:t>
      </w:r>
      <w:r w:rsidRPr="00647775">
        <w:rPr>
          <w:lang w:val="en-GB"/>
        </w:rPr>
        <w:t>子进程转换成</w:t>
      </w:r>
      <w:r w:rsidRPr="00647775">
        <w:rPr>
          <w:lang w:val="en-GB"/>
        </w:rPr>
        <w:t>C</w:t>
      </w:r>
      <w:r w:rsidRPr="00647775">
        <w:rPr>
          <w:lang w:val="en-GB"/>
        </w:rPr>
        <w:t>语言代码，再经由</w:t>
      </w:r>
      <w:r w:rsidRPr="00647775">
        <w:rPr>
          <w:lang w:val="en-GB"/>
        </w:rPr>
        <w:t>gcc</w:t>
      </w:r>
      <w:r w:rsidRPr="00647775">
        <w:rPr>
          <w:lang w:val="en-GB"/>
        </w:rPr>
        <w:t>编译成共享对象，最后装载到</w:t>
      </w:r>
      <w:r w:rsidRPr="00647775">
        <w:rPr>
          <w:lang w:val="en-GB"/>
        </w:rPr>
        <w:t>cacher process</w:t>
      </w:r>
      <w:r w:rsidRPr="00647775">
        <w:rPr>
          <w:lang w:val="en-GB"/>
        </w:rPr>
        <w:t>中生效</w:t>
      </w:r>
      <w:r>
        <w:rPr>
          <w:rFonts w:hint="eastAsia"/>
          <w:lang w:val="en-GB"/>
        </w:rPr>
        <w:t>。</w:t>
      </w:r>
      <w:r>
        <w:rPr>
          <w:rFonts w:hint="eastAsia"/>
          <w:lang w:val="en-GB"/>
        </w:rPr>
        <w:t>VCL</w:t>
      </w:r>
      <w:r>
        <w:rPr>
          <w:rFonts w:hint="eastAsia"/>
          <w:lang w:val="en-GB"/>
        </w:rPr>
        <w:t>配置由</w:t>
      </w:r>
      <w:r>
        <w:rPr>
          <w:rFonts w:hint="eastAsia"/>
          <w:lang w:val="en-GB"/>
        </w:rPr>
        <w:t>Varnish</w:t>
      </w:r>
      <w:r>
        <w:rPr>
          <w:rFonts w:hint="eastAsia"/>
          <w:lang w:val="en-GB"/>
        </w:rPr>
        <w:t>内部报文处理流程决定，其核心关键是</w:t>
      </w:r>
      <w:r w:rsidRPr="00647775">
        <w:rPr>
          <w:lang w:val="en-GB"/>
        </w:rPr>
        <w:t>finite state machine——</w:t>
      </w:r>
      <w:r w:rsidRPr="00647775">
        <w:rPr>
          <w:lang w:val="en-GB"/>
        </w:rPr>
        <w:t>有限状态引擎。下图</w:t>
      </w:r>
      <w:r w:rsidRPr="00647775">
        <w:rPr>
          <w:lang w:val="en-GB"/>
        </w:rPr>
        <w:lastRenderedPageBreak/>
        <w:t>为简单的处理流程：</w:t>
      </w:r>
    </w:p>
    <w:p w14:paraId="1C9024B9" w14:textId="40E52907" w:rsidR="00647775" w:rsidRPr="00647775" w:rsidRDefault="008E63CC" w:rsidP="00647775">
      <w:pPr>
        <w:rPr>
          <w:lang w:val="en-GB"/>
        </w:rPr>
      </w:pPr>
      <w:r w:rsidRPr="008E63CC">
        <w:rPr>
          <w:noProof/>
          <w:lang w:val="en-GB"/>
        </w:rPr>
        <w:drawing>
          <wp:inline distT="0" distB="0" distL="0" distR="0" wp14:anchorId="3263C22B" wp14:editId="089A4D53">
            <wp:extent cx="5270500" cy="7366000"/>
            <wp:effectExtent l="0" t="0" r="1270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36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AF0A" w14:textId="09CB4D94" w:rsidR="00DA023A" w:rsidRPr="00DA023A" w:rsidRDefault="008E63CC" w:rsidP="00DA023A">
      <w:pPr>
        <w:rPr>
          <w:lang w:val="en-GB"/>
        </w:rPr>
      </w:pPr>
      <w:r>
        <w:rPr>
          <w:rFonts w:hint="eastAsia"/>
          <w:lang w:val="en-GB"/>
        </w:rPr>
        <w:tab/>
      </w:r>
      <w:r w:rsidR="00DA023A">
        <w:rPr>
          <w:rFonts w:hint="eastAsia"/>
          <w:lang w:val="en-GB"/>
        </w:rPr>
        <w:t>图中椭圆</w:t>
      </w:r>
      <w:r w:rsidR="00DA023A" w:rsidRPr="00DA023A">
        <w:rPr>
          <w:rFonts w:hint="eastAsia"/>
          <w:lang w:val="en-GB"/>
        </w:rPr>
        <w:t>代表状态引擎。这些状态引擎被概念化后成为</w:t>
      </w:r>
      <w:r w:rsidR="00DA023A" w:rsidRPr="00DA023A">
        <w:rPr>
          <w:rFonts w:hint="eastAsia"/>
          <w:lang w:val="en-GB"/>
        </w:rPr>
        <w:t>vcl</w:t>
      </w:r>
      <w:r w:rsidR="00DA023A" w:rsidRPr="00DA023A">
        <w:rPr>
          <w:rFonts w:hint="eastAsia"/>
          <w:lang w:val="en-GB"/>
        </w:rPr>
        <w:t>中的子函数，以</w:t>
      </w:r>
      <w:r w:rsidR="00DA023A" w:rsidRPr="00DA023A">
        <w:rPr>
          <w:rFonts w:hint="eastAsia"/>
          <w:lang w:val="en-GB"/>
        </w:rPr>
        <w:t>vcl_</w:t>
      </w:r>
      <w:r w:rsidR="00DA023A" w:rsidRPr="00DA023A">
        <w:rPr>
          <w:rFonts w:hint="eastAsia"/>
          <w:lang w:val="en-GB"/>
        </w:rPr>
        <w:t>前缀开头，在引擎中，可以对每个请求中的</w:t>
      </w:r>
      <w:r w:rsidR="00DA023A" w:rsidRPr="00DA023A">
        <w:rPr>
          <w:rFonts w:hint="eastAsia"/>
          <w:lang w:val="en-GB"/>
        </w:rPr>
        <w:t xml:space="preserve">http </w:t>
      </w:r>
      <w:r w:rsidR="00DA023A" w:rsidRPr="00DA023A">
        <w:rPr>
          <w:rFonts w:hint="eastAsia"/>
          <w:lang w:val="en-GB"/>
        </w:rPr>
        <w:t>首</w:t>
      </w:r>
      <w:r w:rsidR="00DA023A" w:rsidRPr="00DA023A">
        <w:rPr>
          <w:rFonts w:hint="eastAsia"/>
          <w:lang w:val="en-GB"/>
        </w:rPr>
        <w:lastRenderedPageBreak/>
        <w:t>部或者其他各方面的内容进行检查或者修改操作。</w:t>
      </w:r>
      <w:r w:rsidR="00DA023A" w:rsidRPr="00DA023A">
        <w:rPr>
          <w:rFonts w:hint="eastAsia"/>
          <w:lang w:val="en-GB"/>
        </w:rPr>
        <w:t>return(action)</w:t>
      </w:r>
      <w:r w:rsidR="00DA023A" w:rsidRPr="00DA023A">
        <w:rPr>
          <w:rFonts w:hint="eastAsia"/>
          <w:lang w:val="en-GB"/>
        </w:rPr>
        <w:t>代码表示中断一个状态，其中</w:t>
      </w:r>
      <w:r w:rsidR="00DA023A" w:rsidRPr="00DA023A">
        <w:rPr>
          <w:rFonts w:hint="eastAsia"/>
          <w:lang w:val="en-GB"/>
        </w:rPr>
        <w:t>action</w:t>
      </w:r>
      <w:r w:rsidR="00DA023A" w:rsidRPr="00DA023A">
        <w:rPr>
          <w:rFonts w:hint="eastAsia"/>
          <w:lang w:val="en-GB"/>
        </w:rPr>
        <w:t>是</w:t>
      </w:r>
      <w:r w:rsidR="00DA023A" w:rsidRPr="00DA023A">
        <w:rPr>
          <w:rFonts w:hint="eastAsia"/>
          <w:lang w:val="en-GB"/>
        </w:rPr>
        <w:t>vcl</w:t>
      </w:r>
      <w:r w:rsidR="00DA023A" w:rsidRPr="00DA023A">
        <w:rPr>
          <w:rFonts w:hint="eastAsia"/>
          <w:lang w:val="en-GB"/>
        </w:rPr>
        <w:t>关键字，用来指向下一步去向哪个状态引擎。</w:t>
      </w:r>
    </w:p>
    <w:p w14:paraId="13D77163" w14:textId="576BD7C5" w:rsidR="00DA023A" w:rsidRPr="00DA023A" w:rsidRDefault="00DA023A" w:rsidP="00DA023A">
      <w:pPr>
        <w:ind w:firstLine="420"/>
        <w:rPr>
          <w:lang w:val="en-GB"/>
        </w:rPr>
      </w:pPr>
      <w:r w:rsidRPr="00DA023A">
        <w:rPr>
          <w:rFonts w:hint="eastAsia"/>
          <w:lang w:val="en-GB"/>
        </w:rPr>
        <w:t>每个请求都被单独分开处理；状态之间存在相关性，但彼此间互相隔离。</w:t>
      </w:r>
    </w:p>
    <w:p w14:paraId="7C2EB40B" w14:textId="34633DF1" w:rsidR="00DA023A" w:rsidRPr="00DA023A" w:rsidRDefault="00DA023A" w:rsidP="00E742BB">
      <w:pPr>
        <w:ind w:firstLine="420"/>
        <w:rPr>
          <w:lang w:val="en-GB"/>
        </w:rPr>
      </w:pPr>
      <w:r w:rsidRPr="00DA023A">
        <w:rPr>
          <w:rFonts w:hint="eastAsia"/>
          <w:lang w:val="en-GB"/>
        </w:rPr>
        <w:t>当</w:t>
      </w:r>
      <w:r w:rsidRPr="00DA023A">
        <w:rPr>
          <w:rFonts w:hint="eastAsia"/>
          <w:lang w:val="en-GB"/>
        </w:rPr>
        <w:t>varnish</w:t>
      </w:r>
      <w:r w:rsidRPr="00DA023A">
        <w:rPr>
          <w:rFonts w:hint="eastAsia"/>
          <w:lang w:val="en-GB"/>
        </w:rPr>
        <w:t>处理一个请求时，首先要解析这个请求。从</w:t>
      </w:r>
      <w:r w:rsidRPr="00DA023A">
        <w:rPr>
          <w:rFonts w:hint="eastAsia"/>
          <w:lang w:val="en-GB"/>
        </w:rPr>
        <w:t xml:space="preserve">http </w:t>
      </w:r>
      <w:r w:rsidRPr="00DA023A">
        <w:rPr>
          <w:rFonts w:hint="eastAsia"/>
          <w:lang w:val="en-GB"/>
        </w:rPr>
        <w:t>首部中分析出请求的方法类型，判断是否为有效的请求方法等等，当基础解析完成之后，依据第一个策略进行检查进而做出判断。</w:t>
      </w:r>
      <w:r w:rsidRPr="00DA023A">
        <w:rPr>
          <w:rFonts w:hint="eastAsia"/>
          <w:lang w:val="en-GB"/>
        </w:rPr>
        <w:t>vcl</w:t>
      </w:r>
      <w:r>
        <w:rPr>
          <w:rFonts w:hint="eastAsia"/>
          <w:lang w:val="en-GB"/>
        </w:rPr>
        <w:t>根据</w:t>
      </w:r>
      <w:r w:rsidRPr="00DA023A">
        <w:rPr>
          <w:rFonts w:hint="eastAsia"/>
          <w:lang w:val="en-GB"/>
        </w:rPr>
        <w:t>各个策略组成的规则来进行各种动作。</w:t>
      </w:r>
    </w:p>
    <w:p w14:paraId="0ADEF6BF" w14:textId="30E9BD79" w:rsidR="00C73A91" w:rsidRDefault="002878B8" w:rsidP="00E742BB">
      <w:pPr>
        <w:ind w:firstLine="420"/>
        <w:rPr>
          <w:lang w:val="en-GB"/>
        </w:rPr>
      </w:pPr>
      <w:r>
        <w:rPr>
          <w:rFonts w:hint="eastAsia"/>
          <w:lang w:val="en-GB"/>
        </w:rPr>
        <w:t>Varnish</w:t>
      </w:r>
      <w:r>
        <w:rPr>
          <w:rFonts w:hint="eastAsia"/>
          <w:lang w:val="en-GB"/>
        </w:rPr>
        <w:t>配置主要在三个方面。</w:t>
      </w:r>
      <w:r w:rsidR="00FF014B">
        <w:rPr>
          <w:rFonts w:hint="eastAsia"/>
          <w:lang w:val="en-GB"/>
        </w:rPr>
        <w:t>初始化</w:t>
      </w:r>
      <w:r w:rsidR="00FF014B">
        <w:rPr>
          <w:rFonts w:hint="eastAsia"/>
          <w:lang w:val="en-GB"/>
        </w:rPr>
        <w:t>VMODs</w:t>
      </w:r>
      <w:r w:rsidR="00F7018B">
        <w:rPr>
          <w:rFonts w:hint="eastAsia"/>
          <w:lang w:val="en-GB"/>
        </w:rPr>
        <w:t>，</w:t>
      </w:r>
      <w:r w:rsidR="00DA023A" w:rsidRPr="00DA023A">
        <w:rPr>
          <w:rFonts w:hint="eastAsia"/>
          <w:lang w:val="en-GB"/>
        </w:rPr>
        <w:t>前端</w:t>
      </w:r>
      <w:r w:rsidR="00DA023A" w:rsidRPr="00DA023A">
        <w:rPr>
          <w:rFonts w:hint="eastAsia"/>
          <w:lang w:val="en-GB"/>
        </w:rPr>
        <w:t>frontend</w:t>
      </w:r>
      <w:r w:rsidR="00DA023A" w:rsidRPr="00DA023A">
        <w:rPr>
          <w:rFonts w:hint="eastAsia"/>
          <w:lang w:val="en-GB"/>
        </w:rPr>
        <w:t>和后端</w:t>
      </w:r>
      <w:r w:rsidR="00DA023A" w:rsidRPr="00DA023A">
        <w:rPr>
          <w:rFonts w:hint="eastAsia"/>
          <w:lang w:val="en-GB"/>
        </w:rPr>
        <w:t>backend</w:t>
      </w:r>
      <w:r w:rsidR="00E742BB">
        <w:rPr>
          <w:rFonts w:hint="eastAsia"/>
          <w:lang w:val="en-GB"/>
        </w:rPr>
        <w:t>。</w:t>
      </w:r>
    </w:p>
    <w:p w14:paraId="69803D1B" w14:textId="6C698557" w:rsidR="00D26C27" w:rsidRDefault="00F7018B" w:rsidP="002878B8">
      <w:pPr>
        <w:pStyle w:val="Heading2"/>
        <w:numPr>
          <w:ilvl w:val="1"/>
          <w:numId w:val="13"/>
        </w:numPr>
        <w:rPr>
          <w:lang w:val="en-GB"/>
        </w:rPr>
      </w:pPr>
      <w:r>
        <w:rPr>
          <w:rFonts w:hint="eastAsia"/>
          <w:lang w:val="en-GB"/>
        </w:rPr>
        <w:t>初始化</w:t>
      </w:r>
      <w:r>
        <w:rPr>
          <w:rFonts w:hint="eastAsia"/>
          <w:lang w:val="en-GB"/>
        </w:rPr>
        <w:t>VMODs</w:t>
      </w:r>
    </w:p>
    <w:p w14:paraId="2C0D8C82" w14:textId="11EF24CD" w:rsidR="002878B8" w:rsidRDefault="00F7018B" w:rsidP="002878B8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初始化</w:t>
      </w:r>
      <w:r>
        <w:rPr>
          <w:rFonts w:hint="eastAsia"/>
          <w:lang w:val="en-GB"/>
        </w:rPr>
        <w:t>VMODs</w:t>
      </w:r>
    </w:p>
    <w:p w14:paraId="01EE6668" w14:textId="456A7F44" w:rsidR="00F7018B" w:rsidRDefault="00F7018B" w:rsidP="00F7018B">
      <w:pPr>
        <w:ind w:firstLine="420"/>
        <w:rPr>
          <w:lang w:val="en-GB"/>
        </w:rPr>
      </w:pPr>
      <w:r>
        <w:rPr>
          <w:rFonts w:hint="eastAsia"/>
          <w:lang w:val="en-GB"/>
        </w:rPr>
        <w:t>vcl_init</w:t>
      </w:r>
      <w:r>
        <w:rPr>
          <w:rFonts w:hint="eastAsia"/>
          <w:lang w:val="en-GB"/>
        </w:rPr>
        <w:t>在处理任何请求之前先要执行的</w:t>
      </w:r>
      <w:r>
        <w:rPr>
          <w:rFonts w:hint="eastAsia"/>
          <w:lang w:val="en-GB"/>
        </w:rPr>
        <w:t>vcl</w:t>
      </w:r>
      <w:r>
        <w:rPr>
          <w:rFonts w:hint="eastAsia"/>
          <w:lang w:val="en-GB"/>
        </w:rPr>
        <w:t>代码，用于初始化</w:t>
      </w:r>
      <w:r>
        <w:rPr>
          <w:rFonts w:hint="eastAsia"/>
          <w:lang w:val="en-GB"/>
        </w:rPr>
        <w:t>VMODs</w:t>
      </w:r>
      <w:r>
        <w:rPr>
          <w:rFonts w:hint="eastAsia"/>
          <w:lang w:val="en-GB"/>
        </w:rPr>
        <w:t>。</w:t>
      </w:r>
    </w:p>
    <w:p w14:paraId="4333A800" w14:textId="731F45DF" w:rsidR="00A803E6" w:rsidRDefault="00A803E6" w:rsidP="00E1262D">
      <w:pPr>
        <w:pStyle w:val="p1"/>
        <w:rPr>
          <w:rStyle w:val="s1"/>
        </w:rPr>
      </w:pPr>
      <w:r>
        <w:rPr>
          <w:rStyle w:val="s1"/>
          <w:rFonts w:hint="eastAsia"/>
        </w:rPr>
        <w:t>#</w:t>
      </w:r>
      <w:r>
        <w:rPr>
          <w:rStyle w:val="s1"/>
          <w:rFonts w:hint="eastAsia"/>
        </w:rPr>
        <w:t>定义服务器</w:t>
      </w:r>
    </w:p>
    <w:p w14:paraId="6C7DB8D6" w14:textId="77777777" w:rsidR="00E1262D" w:rsidRDefault="00E1262D" w:rsidP="00E1262D">
      <w:pPr>
        <w:pStyle w:val="p1"/>
      </w:pPr>
      <w:r>
        <w:rPr>
          <w:rStyle w:val="s1"/>
        </w:rPr>
        <w:t xml:space="preserve">backend server_ngkm { # </w:t>
      </w:r>
      <w:r>
        <w:rPr>
          <w:rStyle w:val="s1"/>
        </w:rPr>
        <w:t>定义一个</w:t>
      </w:r>
      <w:r>
        <w:rPr>
          <w:rStyle w:val="s1"/>
        </w:rPr>
        <w:t>backend</w:t>
      </w:r>
    </w:p>
    <w:p w14:paraId="2E28D929" w14:textId="71426E5B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host = "";</w:t>
      </w:r>
    </w:p>
    <w:p w14:paraId="701FD7A1" w14:textId="1C9083E9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port = "";</w:t>
      </w:r>
    </w:p>
    <w:p w14:paraId="10A01E3F" w14:textId="77777777" w:rsidR="00E1262D" w:rsidRDefault="00E1262D" w:rsidP="00E1262D">
      <w:pPr>
        <w:pStyle w:val="p2"/>
      </w:pPr>
    </w:p>
    <w:p w14:paraId="69B519F2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 xml:space="preserve">.first_byte_timeout </w:t>
      </w:r>
      <w:r>
        <w:rPr>
          <w:rStyle w:val="apple-converted-space"/>
        </w:rPr>
        <w:t xml:space="preserve">    </w:t>
      </w:r>
      <w:r>
        <w:rPr>
          <w:rStyle w:val="s1"/>
        </w:rPr>
        <w:t>= 20s;</w:t>
      </w:r>
    </w:p>
    <w:p w14:paraId="63B1488E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connect_timeout</w:t>
      </w:r>
      <w:r>
        <w:rPr>
          <w:rStyle w:val="apple-converted-space"/>
        </w:rPr>
        <w:t xml:space="preserve">        </w:t>
      </w:r>
      <w:r>
        <w:rPr>
          <w:rStyle w:val="s1"/>
        </w:rPr>
        <w:t>= 20s;</w:t>
      </w:r>
    </w:p>
    <w:p w14:paraId="23396227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between_bytes_timeout</w:t>
      </w:r>
      <w:r>
        <w:rPr>
          <w:rStyle w:val="apple-converted-space"/>
        </w:rPr>
        <w:t xml:space="preserve">  </w:t>
      </w:r>
      <w:r>
        <w:rPr>
          <w:rStyle w:val="s1"/>
        </w:rPr>
        <w:t>= 20s;</w:t>
      </w:r>
    </w:p>
    <w:p w14:paraId="6B774197" w14:textId="77777777" w:rsidR="00E1262D" w:rsidRDefault="00E1262D" w:rsidP="00E1262D">
      <w:pPr>
        <w:pStyle w:val="p1"/>
      </w:pPr>
      <w:r>
        <w:rPr>
          <w:rStyle w:val="s1"/>
        </w:rPr>
        <w:t>}</w:t>
      </w:r>
    </w:p>
    <w:p w14:paraId="591C2C60" w14:textId="77777777" w:rsidR="00E1262D" w:rsidRDefault="00E1262D" w:rsidP="00E1262D">
      <w:pPr>
        <w:pStyle w:val="p2"/>
      </w:pPr>
    </w:p>
    <w:p w14:paraId="28DF35B8" w14:textId="77777777" w:rsidR="00E1262D" w:rsidRDefault="00E1262D" w:rsidP="00E1262D">
      <w:pPr>
        <w:pStyle w:val="p1"/>
      </w:pPr>
      <w:r>
        <w:rPr>
          <w:rStyle w:val="s1"/>
        </w:rPr>
        <w:lastRenderedPageBreak/>
        <w:t xml:space="preserve">backend server_static { # </w:t>
      </w:r>
      <w:r>
        <w:rPr>
          <w:rStyle w:val="s1"/>
        </w:rPr>
        <w:t>定义一个</w:t>
      </w:r>
      <w:r>
        <w:rPr>
          <w:rStyle w:val="s1"/>
        </w:rPr>
        <w:t>backend</w:t>
      </w:r>
    </w:p>
    <w:p w14:paraId="161C9B54" w14:textId="6F213604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host = "";</w:t>
      </w:r>
    </w:p>
    <w:p w14:paraId="627FA3EE" w14:textId="68223661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port = "";</w:t>
      </w:r>
    </w:p>
    <w:p w14:paraId="55C0C710" w14:textId="77777777" w:rsidR="00E1262D" w:rsidRDefault="00E1262D" w:rsidP="00E1262D">
      <w:pPr>
        <w:pStyle w:val="p2"/>
      </w:pPr>
    </w:p>
    <w:p w14:paraId="5FA19657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 xml:space="preserve">.first_byte_timeout </w:t>
      </w:r>
      <w:r>
        <w:rPr>
          <w:rStyle w:val="apple-converted-space"/>
        </w:rPr>
        <w:t xml:space="preserve">    </w:t>
      </w:r>
      <w:r>
        <w:rPr>
          <w:rStyle w:val="s1"/>
        </w:rPr>
        <w:t>= 20s;</w:t>
      </w:r>
    </w:p>
    <w:p w14:paraId="5511662A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connect_timeout</w:t>
      </w:r>
      <w:r>
        <w:rPr>
          <w:rStyle w:val="apple-converted-space"/>
        </w:rPr>
        <w:t xml:space="preserve">        </w:t>
      </w:r>
      <w:r>
        <w:rPr>
          <w:rStyle w:val="s1"/>
        </w:rPr>
        <w:t>= 20s;</w:t>
      </w:r>
    </w:p>
    <w:p w14:paraId="17893BF1" w14:textId="77777777" w:rsidR="00E1262D" w:rsidRDefault="00E1262D" w:rsidP="00E1262D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.between_bytes_timeout</w:t>
      </w:r>
      <w:r>
        <w:rPr>
          <w:rStyle w:val="apple-converted-space"/>
        </w:rPr>
        <w:t xml:space="preserve">  </w:t>
      </w:r>
      <w:r>
        <w:rPr>
          <w:rStyle w:val="s1"/>
        </w:rPr>
        <w:t>= 20s;</w:t>
      </w:r>
    </w:p>
    <w:p w14:paraId="06CD487F" w14:textId="77777777" w:rsidR="00E1262D" w:rsidRDefault="00E1262D" w:rsidP="00E1262D">
      <w:pPr>
        <w:pStyle w:val="p1"/>
        <w:rPr>
          <w:rStyle w:val="s1"/>
        </w:rPr>
      </w:pPr>
      <w:r>
        <w:rPr>
          <w:rStyle w:val="s1"/>
        </w:rPr>
        <w:t>}</w:t>
      </w:r>
    </w:p>
    <w:p w14:paraId="11C872B4" w14:textId="4F9100BD" w:rsidR="00A803E6" w:rsidRDefault="00A803E6" w:rsidP="00E1262D">
      <w:pPr>
        <w:pStyle w:val="p1"/>
        <w:rPr>
          <w:rStyle w:val="s1"/>
        </w:rPr>
      </w:pPr>
      <w:r>
        <w:rPr>
          <w:rStyle w:val="s1"/>
          <w:rFonts w:hint="eastAsia"/>
        </w:rPr>
        <w:t>#</w:t>
      </w:r>
      <w:r>
        <w:rPr>
          <w:rStyle w:val="s1"/>
          <w:rFonts w:hint="eastAsia"/>
        </w:rPr>
        <w:t>初始化</w:t>
      </w:r>
      <w:r>
        <w:rPr>
          <w:rStyle w:val="s1"/>
          <w:rFonts w:hint="eastAsia"/>
        </w:rPr>
        <w:t>VMODs</w:t>
      </w:r>
    </w:p>
    <w:p w14:paraId="449B74C8" w14:textId="656655C4" w:rsidR="00A803E6" w:rsidRDefault="00A803E6" w:rsidP="00A803E6">
      <w:pPr>
        <w:pStyle w:val="p1"/>
      </w:pPr>
      <w:r>
        <w:rPr>
          <w:rStyle w:val="s1"/>
        </w:rPr>
        <w:t>sub vcl_init {</w:t>
      </w:r>
    </w:p>
    <w:p w14:paraId="1ADBFBE5" w14:textId="77777777" w:rsidR="00A803E6" w:rsidRDefault="00A803E6" w:rsidP="00A803E6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new vdir_ngkm = directors.round_robin();</w:t>
      </w:r>
    </w:p>
    <w:p w14:paraId="045B2E80" w14:textId="77777777" w:rsidR="00A803E6" w:rsidRDefault="00A803E6" w:rsidP="00A803E6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vdir_ngkm.add_backend(server_ngkm);</w:t>
      </w:r>
    </w:p>
    <w:p w14:paraId="3913A1B8" w14:textId="77777777" w:rsidR="00A803E6" w:rsidRDefault="00A803E6" w:rsidP="00A803E6">
      <w:pPr>
        <w:pStyle w:val="p2"/>
      </w:pPr>
    </w:p>
    <w:p w14:paraId="412FD2AE" w14:textId="77777777" w:rsidR="00A803E6" w:rsidRDefault="00A803E6" w:rsidP="00A803E6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new vdir_static = directors.round_robin();</w:t>
      </w:r>
    </w:p>
    <w:p w14:paraId="62B237F3" w14:textId="77777777" w:rsidR="00A803E6" w:rsidRDefault="00A803E6" w:rsidP="00A803E6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vdir_static.add_backend(server_static);</w:t>
      </w:r>
    </w:p>
    <w:p w14:paraId="6A193DD7" w14:textId="77777777" w:rsidR="00A803E6" w:rsidRDefault="00A803E6" w:rsidP="00A803E6">
      <w:pPr>
        <w:pStyle w:val="p1"/>
        <w:rPr>
          <w:rStyle w:val="s1"/>
        </w:rPr>
      </w:pPr>
      <w:r>
        <w:rPr>
          <w:rStyle w:val="s1"/>
        </w:rPr>
        <w:t>}</w:t>
      </w:r>
    </w:p>
    <w:p w14:paraId="14F54A9E" w14:textId="501D2DB2" w:rsidR="00A803E6" w:rsidRDefault="00A803E6" w:rsidP="00A803E6">
      <w:pPr>
        <w:pStyle w:val="p1"/>
      </w:pPr>
      <w:r>
        <w:rPr>
          <w:rStyle w:val="s1"/>
          <w:rFonts w:hint="eastAsia"/>
        </w:rPr>
        <w:t>#</w:t>
      </w:r>
      <w:r>
        <w:rPr>
          <w:rStyle w:val="s1"/>
          <w:rFonts w:hint="eastAsia"/>
        </w:rPr>
        <w:t>根据</w:t>
      </w:r>
      <w:r>
        <w:rPr>
          <w:rStyle w:val="s1"/>
          <w:rFonts w:hint="eastAsia"/>
        </w:rPr>
        <w:t>url</w:t>
      </w:r>
      <w:r w:rsidR="00FF014B">
        <w:rPr>
          <w:rStyle w:val="s1"/>
          <w:rFonts w:hint="eastAsia"/>
        </w:rPr>
        <w:t>选择对应服务器</w:t>
      </w:r>
    </w:p>
    <w:p w14:paraId="141152DB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sub vcl_recv {</w:t>
      </w:r>
    </w:p>
    <w:p w14:paraId="20DC3CF9" w14:textId="725F0AF1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</w:t>
      </w:r>
      <w:r>
        <w:rPr>
          <w:rFonts w:ascii="Andale Mono" w:eastAsiaTheme="minorEastAsia" w:hAnsi="Andale Mono" w:cs="Times New Roman" w:hint="eastAsia"/>
          <w:color w:val="28FE14"/>
          <w:kern w:val="0"/>
          <w:sz w:val="18"/>
          <w:szCs w:val="18"/>
          <w:lang w:val="en-GB"/>
        </w:rPr>
        <w:t xml:space="preserve"> 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if (req.url ~ "\/ngkm\/*") {</w:t>
      </w:r>
    </w:p>
    <w:p w14:paraId="3C1BCDFC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    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shd w:val="clear" w:color="auto" w:fill="E6E600"/>
          <w:lang w:val="en-GB"/>
        </w:rPr>
        <w:t>set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 req.backend_hint = vdir_ngkm.backend();</w:t>
      </w:r>
    </w:p>
    <w:p w14:paraId="11BA18DD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else if (req.url ~ "\/ngcct\/*") {</w:t>
      </w:r>
    </w:p>
    <w:p w14:paraId="2B58815F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    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shd w:val="clear" w:color="auto" w:fill="E6E600"/>
          <w:lang w:val="en-GB"/>
        </w:rPr>
        <w:t>set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 req.backend_hint = vdir_static.backend();</w:t>
      </w:r>
    </w:p>
    <w:p w14:paraId="7D67DDFE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 else {</w:t>
      </w:r>
    </w:p>
    <w:p w14:paraId="14BC5A3A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  return (synth(404, "Hosts not found"));</w:t>
      </w:r>
    </w:p>
    <w:p w14:paraId="18DE2DC7" w14:textId="77777777" w:rsidR="00A803E6" w:rsidRPr="00A803E6" w:rsidRDefault="00A803E6" w:rsidP="00A803E6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</w:t>
      </w:r>
    </w:p>
    <w:p w14:paraId="47DC6D2C" w14:textId="1E8EE271" w:rsidR="00A803E6" w:rsidRDefault="00A803E6" w:rsidP="00E1262D">
      <w:pPr>
        <w:pStyle w:val="p1"/>
      </w:pPr>
      <w:r>
        <w:rPr>
          <w:rFonts w:hint="eastAsia"/>
        </w:rPr>
        <w:t>}</w:t>
      </w:r>
    </w:p>
    <w:p w14:paraId="5BF72ED6" w14:textId="13474B31" w:rsidR="00DB054A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 w:rsidRPr="00DB054A">
        <w:rPr>
          <w:rFonts w:hint="eastAsia"/>
          <w:lang w:val="en-GB"/>
        </w:rPr>
        <w:t>清理</w:t>
      </w:r>
      <w:r w:rsidRPr="00DB054A">
        <w:rPr>
          <w:rFonts w:hint="eastAsia"/>
          <w:lang w:val="en-GB"/>
        </w:rPr>
        <w:t>VMODs</w:t>
      </w:r>
    </w:p>
    <w:p w14:paraId="4A75B4C6" w14:textId="6471FFBF" w:rsidR="00DB054A" w:rsidRDefault="00DB054A" w:rsidP="00DB054A">
      <w:pPr>
        <w:ind w:firstLine="420"/>
        <w:rPr>
          <w:lang w:val="en-GB"/>
        </w:rPr>
      </w:pPr>
      <w:r w:rsidRPr="00DB054A">
        <w:rPr>
          <w:lang w:val="en-GB"/>
        </w:rPr>
        <w:t>vcl_fini</w:t>
      </w:r>
      <w:r w:rsidRPr="00DB054A">
        <w:rPr>
          <w:lang w:val="en-GB"/>
        </w:rPr>
        <w:t>：所有的请求都已经结束，在</w:t>
      </w:r>
      <w:r w:rsidRPr="00DB054A">
        <w:rPr>
          <w:lang w:val="en-GB"/>
        </w:rPr>
        <w:t>vcl</w:t>
      </w:r>
      <w:r w:rsidRPr="00DB054A">
        <w:rPr>
          <w:lang w:val="en-GB"/>
        </w:rPr>
        <w:t>配置被丢弃时调用；主要用于清理</w:t>
      </w:r>
      <w:r w:rsidRPr="00DB054A">
        <w:rPr>
          <w:lang w:val="en-GB"/>
        </w:rPr>
        <w:t>VMODs</w:t>
      </w:r>
      <w:r w:rsidRPr="00DB054A">
        <w:rPr>
          <w:lang w:val="en-GB"/>
        </w:rPr>
        <w:t>；</w:t>
      </w:r>
    </w:p>
    <w:p w14:paraId="6AAE4A5B" w14:textId="77777777" w:rsidR="00DB054A" w:rsidRDefault="00DB054A" w:rsidP="00DB054A">
      <w:pPr>
        <w:pStyle w:val="p1"/>
      </w:pPr>
      <w:r>
        <w:rPr>
          <w:rStyle w:val="s1"/>
        </w:rPr>
        <w:t>sub vcl_fini {</w:t>
      </w:r>
    </w:p>
    <w:p w14:paraId="0959DC17" w14:textId="6BA3D515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 xml:space="preserve"># </w:t>
      </w:r>
      <w:r>
        <w:rPr>
          <w:rStyle w:val="s1"/>
        </w:rPr>
        <w:t>当</w:t>
      </w:r>
      <w:r>
        <w:rPr>
          <w:rStyle w:val="s1"/>
        </w:rPr>
        <w:t>VCL</w:t>
      </w:r>
      <w:r>
        <w:rPr>
          <w:rStyle w:val="s1"/>
        </w:rPr>
        <w:t>在所有请求都退出</w:t>
      </w:r>
      <w:r>
        <w:rPr>
          <w:rStyle w:val="s1"/>
        </w:rPr>
        <w:t>VCL</w:t>
      </w:r>
      <w:r>
        <w:rPr>
          <w:rStyle w:val="s1"/>
        </w:rPr>
        <w:t>后才被丢弃。通常被用于清除</w:t>
      </w:r>
      <w:r>
        <w:rPr>
          <w:rStyle w:val="s1"/>
        </w:rPr>
        <w:t>VMODs</w:t>
      </w:r>
      <w:r>
        <w:rPr>
          <w:rStyle w:val="s1"/>
        </w:rPr>
        <w:t>。</w:t>
      </w:r>
    </w:p>
    <w:p w14:paraId="575D1547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return (ok);</w:t>
      </w:r>
    </w:p>
    <w:p w14:paraId="2906241A" w14:textId="77777777" w:rsidR="00DB054A" w:rsidRDefault="00DB054A" w:rsidP="00DB054A">
      <w:pPr>
        <w:pStyle w:val="p1"/>
      </w:pPr>
      <w:r>
        <w:rPr>
          <w:rStyle w:val="s1"/>
        </w:rPr>
        <w:t>}</w:t>
      </w:r>
    </w:p>
    <w:p w14:paraId="046D25BF" w14:textId="77777777" w:rsidR="00DB054A" w:rsidRPr="00DB054A" w:rsidRDefault="00DB054A" w:rsidP="00DB054A">
      <w:pPr>
        <w:rPr>
          <w:lang w:val="en-GB"/>
        </w:rPr>
      </w:pPr>
    </w:p>
    <w:p w14:paraId="62563124" w14:textId="37BD0EF8" w:rsidR="00DB054A" w:rsidRPr="00DB054A" w:rsidRDefault="00DB054A" w:rsidP="00DB054A">
      <w:pPr>
        <w:ind w:left="420"/>
        <w:rPr>
          <w:lang w:val="en-GB"/>
        </w:rPr>
      </w:pPr>
    </w:p>
    <w:p w14:paraId="6794042F" w14:textId="6035C697" w:rsidR="000F6874" w:rsidRDefault="0078741D" w:rsidP="00DB054A">
      <w:pPr>
        <w:pStyle w:val="Heading2"/>
        <w:numPr>
          <w:ilvl w:val="1"/>
          <w:numId w:val="13"/>
        </w:numPr>
        <w:rPr>
          <w:lang w:val="en-GB"/>
        </w:rPr>
      </w:pPr>
      <w:bookmarkStart w:id="7" w:name="_前端Frontend"/>
      <w:bookmarkEnd w:id="7"/>
      <w:r>
        <w:rPr>
          <w:rFonts w:hint="eastAsia"/>
          <w:lang w:val="en-GB"/>
        </w:rPr>
        <w:lastRenderedPageBreak/>
        <w:t>前端</w:t>
      </w:r>
      <w:r>
        <w:rPr>
          <w:rFonts w:hint="eastAsia"/>
          <w:lang w:val="en-GB"/>
        </w:rPr>
        <w:t>Frontend</w:t>
      </w:r>
    </w:p>
    <w:p w14:paraId="6B7A0658" w14:textId="7DD9F4FC" w:rsidR="00BC4BD8" w:rsidRDefault="008A1188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一阶段：</w:t>
      </w:r>
      <w:r>
        <w:rPr>
          <w:rFonts w:hint="eastAsia"/>
          <w:lang w:val="en-GB"/>
        </w:rPr>
        <w:t>vcl_rec</w:t>
      </w:r>
    </w:p>
    <w:p w14:paraId="2D9858C4" w14:textId="06A5C5BA" w:rsidR="008A1188" w:rsidRDefault="008A1188" w:rsidP="008A1188">
      <w:pPr>
        <w:ind w:left="420"/>
        <w:rPr>
          <w:lang w:val="en-GB"/>
        </w:rPr>
      </w:pPr>
      <w:r>
        <w:rPr>
          <w:rFonts w:hint="eastAsia"/>
          <w:lang w:val="en-GB"/>
        </w:rPr>
        <w:t>接收客户端请求，进行判断：</w:t>
      </w:r>
    </w:p>
    <w:p w14:paraId="2B6F1FC8" w14:textId="77777777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sub vcl_recv {</w:t>
      </w:r>
    </w:p>
    <w:p w14:paraId="612312A5" w14:textId="5779FF61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</w:t>
      </w:r>
      <w:r>
        <w:rPr>
          <w:rFonts w:ascii="Andale Mono" w:eastAsiaTheme="minorEastAsia" w:hAnsi="Andale Mono" w:cs="Times New Roman" w:hint="eastAsia"/>
          <w:color w:val="28FE14"/>
          <w:kern w:val="0"/>
          <w:sz w:val="18"/>
          <w:szCs w:val="18"/>
          <w:lang w:val="en-GB"/>
        </w:rPr>
        <w:t xml:space="preserve"> </w:t>
      </w:r>
      <w:r w:rsidR="00B45FDD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if (req.url ~ "\/test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\/*") {</w:t>
      </w:r>
    </w:p>
    <w:p w14:paraId="198F3FBA" w14:textId="77777777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    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shd w:val="clear" w:color="auto" w:fill="E6E600"/>
          <w:lang w:val="en-GB"/>
        </w:rPr>
        <w:t>set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 req.backend_hint = vdir_ngkm.backend();</w:t>
      </w:r>
    </w:p>
    <w:p w14:paraId="278C78BF" w14:textId="0792A9FE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else if (req.url ~ "\/</w:t>
      </w:r>
      <w:r w:rsidR="00B45FDD">
        <w:rPr>
          <w:rFonts w:ascii="Andale Mono" w:eastAsiaTheme="minorEastAsia" w:hAnsi="Andale Mono" w:cs="Times New Roman" w:hint="eastAsia"/>
          <w:color w:val="28FE14"/>
          <w:kern w:val="0"/>
          <w:sz w:val="18"/>
          <w:szCs w:val="18"/>
          <w:lang w:val="en-GB"/>
        </w:rPr>
        <w:t>test1</w:t>
      </w:r>
      <w:bookmarkStart w:id="8" w:name="_GoBack"/>
      <w:bookmarkEnd w:id="8"/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\/*") {</w:t>
      </w:r>
    </w:p>
    <w:p w14:paraId="5300F760" w14:textId="77777777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    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shd w:val="clear" w:color="auto" w:fill="E6E600"/>
          <w:lang w:val="en-GB"/>
        </w:rPr>
        <w:t>set</w:t>
      </w: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 xml:space="preserve"> req.backend_hint = vdir_static.backend();</w:t>
      </w:r>
    </w:p>
    <w:p w14:paraId="671EFC5C" w14:textId="77777777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 else {</w:t>
      </w:r>
    </w:p>
    <w:p w14:paraId="2AC43123" w14:textId="77777777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  return (synth(404, "Hosts not found"));</w:t>
      </w:r>
    </w:p>
    <w:p w14:paraId="439DCBC7" w14:textId="77777777" w:rsidR="00DB054A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 w:rsidRPr="00A803E6"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  <w:t>  }</w:t>
      </w:r>
    </w:p>
    <w:p w14:paraId="5B9B54FA" w14:textId="17A87DDA" w:rsidR="00DB054A" w:rsidRPr="00A803E6" w:rsidRDefault="00DB054A" w:rsidP="00DB054A">
      <w:pPr>
        <w:widowControl/>
        <w:shd w:val="clear" w:color="auto" w:fill="000000"/>
        <w:jc w:val="left"/>
        <w:rPr>
          <w:rFonts w:ascii="Andale Mono" w:eastAsiaTheme="minorEastAsia" w:hAnsi="Andale Mono" w:cs="Times New Roman"/>
          <w:color w:val="28FE14"/>
          <w:kern w:val="0"/>
          <w:sz w:val="18"/>
          <w:szCs w:val="18"/>
          <w:lang w:val="en-GB"/>
        </w:rPr>
      </w:pPr>
      <w:r>
        <w:rPr>
          <w:rFonts w:ascii="Andale Mono" w:eastAsiaTheme="minorEastAsia" w:hAnsi="Andale Mono" w:cs="Times New Roman" w:hint="eastAsia"/>
          <w:color w:val="28FE14"/>
          <w:kern w:val="0"/>
          <w:sz w:val="18"/>
          <w:szCs w:val="18"/>
          <w:lang w:val="en-GB"/>
        </w:rPr>
        <w:t>return(hash);</w:t>
      </w:r>
    </w:p>
    <w:p w14:paraId="179F76C0" w14:textId="77777777" w:rsidR="00DB054A" w:rsidRDefault="00DB054A" w:rsidP="00DB054A">
      <w:pPr>
        <w:pStyle w:val="p1"/>
      </w:pPr>
      <w:r>
        <w:rPr>
          <w:rFonts w:hint="eastAsia"/>
        </w:rPr>
        <w:t>}</w:t>
      </w:r>
    </w:p>
    <w:p w14:paraId="090B0404" w14:textId="011605D7" w:rsidR="008A1188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二阶段：</w:t>
      </w:r>
      <w:r>
        <w:rPr>
          <w:rFonts w:hint="eastAsia"/>
          <w:lang w:val="en-GB"/>
        </w:rPr>
        <w:t>vcl_hash</w:t>
      </w:r>
    </w:p>
    <w:p w14:paraId="1446B3BD" w14:textId="542204B9" w:rsidR="00DB054A" w:rsidRDefault="00DB054A" w:rsidP="00DB054A">
      <w:pPr>
        <w:rPr>
          <w:lang w:val="en-GB"/>
        </w:rPr>
      </w:pPr>
      <w:r>
        <w:rPr>
          <w:rFonts w:hint="eastAsia"/>
          <w:lang w:val="en-GB"/>
        </w:rPr>
        <w:tab/>
      </w:r>
      <w:r w:rsidRPr="00DB054A">
        <w:rPr>
          <w:lang w:val="en-GB"/>
        </w:rPr>
        <w:t>进行</w:t>
      </w:r>
      <w:r w:rsidRPr="00DB054A">
        <w:rPr>
          <w:lang w:val="en-GB"/>
        </w:rPr>
        <w:t>hash</w:t>
      </w:r>
      <w:r w:rsidRPr="00DB054A">
        <w:rPr>
          <w:lang w:val="en-GB"/>
        </w:rPr>
        <w:t>计算，不进行判读处理，计算之后送往各个第三阶段状态引擎中</w:t>
      </w:r>
      <w:r>
        <w:rPr>
          <w:rFonts w:hint="eastAsia"/>
          <w:lang w:val="en-GB"/>
        </w:rPr>
        <w:t>。</w:t>
      </w:r>
    </w:p>
    <w:p w14:paraId="198B5AF9" w14:textId="77777777" w:rsidR="00DB054A" w:rsidRDefault="00DB054A" w:rsidP="00DB054A">
      <w:pPr>
        <w:pStyle w:val="p1"/>
      </w:pPr>
      <w:r>
        <w:rPr>
          <w:rStyle w:val="s1"/>
        </w:rPr>
        <w:t>sub vcl_hash {</w:t>
      </w:r>
    </w:p>
    <w:p w14:paraId="004750E1" w14:textId="58695B92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 xml:space="preserve"># </w:t>
      </w:r>
      <w:r>
        <w:rPr>
          <w:rStyle w:val="s1"/>
        </w:rPr>
        <w:t>调用</w:t>
      </w:r>
      <w:r>
        <w:rPr>
          <w:rStyle w:val="s1"/>
        </w:rPr>
        <w:t>vcl_recv</w:t>
      </w:r>
      <w:r>
        <w:rPr>
          <w:rStyle w:val="s1"/>
        </w:rPr>
        <w:t>来为请求创建一个散列值。用来作为查找</w:t>
      </w:r>
      <w:r>
        <w:rPr>
          <w:rStyle w:val="s1"/>
        </w:rPr>
        <w:t>Varnish</w:t>
      </w:r>
      <w:r>
        <w:rPr>
          <w:rStyle w:val="s1"/>
        </w:rPr>
        <w:t>中的对象的钥匙。</w:t>
      </w:r>
    </w:p>
    <w:p w14:paraId="6A1E9E77" w14:textId="5CEAD32B" w:rsidR="00DB054A" w:rsidRP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hash_data(req.url);</w:t>
      </w:r>
    </w:p>
    <w:p w14:paraId="33B23357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if (req.http.host) {</w:t>
      </w:r>
    </w:p>
    <w:p w14:paraId="566870F6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hash_data(req.http.host);</w:t>
      </w:r>
    </w:p>
    <w:p w14:paraId="7FC27DD5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} else {</w:t>
      </w:r>
    </w:p>
    <w:p w14:paraId="636246DE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hash_data(server.ip);</w:t>
      </w:r>
    </w:p>
    <w:p w14:paraId="265044DF" w14:textId="37B3FE60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}</w:t>
      </w:r>
    </w:p>
    <w:p w14:paraId="706EF567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if (req.http.Cookie) {</w:t>
      </w:r>
    </w:p>
    <w:p w14:paraId="6BC95AD0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hash_data(req.http.Cookie);</w:t>
      </w:r>
    </w:p>
    <w:p w14:paraId="26ADDB12" w14:textId="77777777" w:rsidR="00DB054A" w:rsidRDefault="00DB054A" w:rsidP="00DB054A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}</w:t>
      </w:r>
    </w:p>
    <w:p w14:paraId="76B9FE9A" w14:textId="77777777" w:rsidR="00DB054A" w:rsidRDefault="00DB054A" w:rsidP="00DB054A">
      <w:pPr>
        <w:pStyle w:val="p1"/>
      </w:pPr>
      <w:r>
        <w:rPr>
          <w:rStyle w:val="s1"/>
        </w:rPr>
        <w:t>}</w:t>
      </w:r>
    </w:p>
    <w:p w14:paraId="3A4A6C1A" w14:textId="38707EB4" w:rsidR="00DB054A" w:rsidRPr="00DB054A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三阶段：</w:t>
      </w:r>
    </w:p>
    <w:p w14:paraId="4AEB32F2" w14:textId="30C1F0EF" w:rsidR="00DB054A" w:rsidRPr="00DB054A" w:rsidRDefault="00DB054A" w:rsidP="00DB054A">
      <w:pPr>
        <w:ind w:left="420"/>
        <w:rPr>
          <w:lang w:val="en-GB"/>
        </w:rPr>
      </w:pPr>
      <w:r>
        <w:rPr>
          <w:lang w:val="en-GB"/>
        </w:rPr>
        <w:t>vcl_hit</w:t>
      </w:r>
      <w:r>
        <w:rPr>
          <w:lang w:val="en-GB"/>
        </w:rPr>
        <w:t>：</w:t>
      </w:r>
      <w:r w:rsidRPr="00DB054A">
        <w:rPr>
          <w:lang w:val="en-GB"/>
        </w:rPr>
        <w:t>缓存命中，到此处理</w:t>
      </w:r>
      <w:r>
        <w:rPr>
          <w:rFonts w:hint="eastAsia"/>
          <w:lang w:val="en-GB"/>
        </w:rPr>
        <w:t>；</w:t>
      </w:r>
    </w:p>
    <w:p w14:paraId="3C0E4ECC" w14:textId="1B44BFEB" w:rsidR="00DB054A" w:rsidRPr="00DB054A" w:rsidRDefault="00DB054A" w:rsidP="00DB054A">
      <w:pPr>
        <w:ind w:left="420"/>
        <w:rPr>
          <w:lang w:val="en-GB"/>
        </w:rPr>
      </w:pPr>
      <w:r>
        <w:rPr>
          <w:lang w:val="en-GB"/>
        </w:rPr>
        <w:lastRenderedPageBreak/>
        <w:t>vcl_pas</w:t>
      </w:r>
      <w:r>
        <w:rPr>
          <w:rFonts w:hint="eastAsia"/>
          <w:lang w:val="en-GB"/>
        </w:rPr>
        <w:t xml:space="preserve">s: </w:t>
      </w:r>
      <w:r w:rsidRPr="00DB054A">
        <w:rPr>
          <w:lang w:val="en-GB"/>
        </w:rPr>
        <w:t>缓存跳过</w:t>
      </w:r>
      <w:r>
        <w:rPr>
          <w:rFonts w:hint="eastAsia"/>
          <w:lang w:val="en-GB"/>
        </w:rPr>
        <w:t>；</w:t>
      </w:r>
    </w:p>
    <w:p w14:paraId="0BF1BCA2" w14:textId="37834B9A" w:rsidR="00DB054A" w:rsidRPr="00DB054A" w:rsidRDefault="00DB054A" w:rsidP="00DB054A">
      <w:pPr>
        <w:ind w:left="420"/>
        <w:rPr>
          <w:lang w:val="en-GB"/>
        </w:rPr>
      </w:pPr>
      <w:r>
        <w:rPr>
          <w:lang w:val="en-GB"/>
        </w:rPr>
        <w:t>vcl_miss</w:t>
      </w:r>
      <w:r>
        <w:rPr>
          <w:lang w:val="en-GB"/>
        </w:rPr>
        <w:t>：</w:t>
      </w:r>
      <w:r w:rsidRPr="00DB054A">
        <w:rPr>
          <w:lang w:val="en-GB"/>
        </w:rPr>
        <w:t xml:space="preserve"> </w:t>
      </w:r>
      <w:r w:rsidRPr="00DB054A">
        <w:rPr>
          <w:lang w:val="en-GB"/>
        </w:rPr>
        <w:t>缓存未命中</w:t>
      </w:r>
      <w:r>
        <w:rPr>
          <w:rFonts w:hint="eastAsia"/>
          <w:lang w:val="en-GB"/>
        </w:rPr>
        <w:t>；</w:t>
      </w:r>
    </w:p>
    <w:p w14:paraId="53DE4221" w14:textId="42F81362" w:rsidR="00DB054A" w:rsidRPr="00DB054A" w:rsidRDefault="00DB054A" w:rsidP="00DB054A">
      <w:pPr>
        <w:ind w:left="420"/>
        <w:rPr>
          <w:lang w:val="en-GB"/>
        </w:rPr>
      </w:pPr>
      <w:r w:rsidRPr="00DB054A">
        <w:rPr>
          <w:lang w:val="en-GB"/>
        </w:rPr>
        <w:t>vcl_purge</w:t>
      </w:r>
      <w:r>
        <w:rPr>
          <w:rFonts w:hint="eastAsia"/>
          <w:lang w:val="en-GB"/>
        </w:rPr>
        <w:t>：</w:t>
      </w:r>
      <w:r w:rsidRPr="00DB054A">
        <w:rPr>
          <w:lang w:val="en-GB"/>
        </w:rPr>
        <w:t>清理缓存</w:t>
      </w:r>
      <w:r>
        <w:rPr>
          <w:rFonts w:hint="eastAsia"/>
          <w:lang w:val="en-GB"/>
        </w:rPr>
        <w:t>；</w:t>
      </w:r>
    </w:p>
    <w:p w14:paraId="109BDD6F" w14:textId="7378E2C1" w:rsidR="00DB054A" w:rsidRDefault="00DB054A" w:rsidP="00DB054A">
      <w:pPr>
        <w:ind w:left="420"/>
        <w:rPr>
          <w:lang w:val="en-GB"/>
        </w:rPr>
      </w:pPr>
      <w:r>
        <w:rPr>
          <w:lang w:val="en-GB"/>
        </w:rPr>
        <w:t>vcl_pipe</w:t>
      </w:r>
      <w:r>
        <w:rPr>
          <w:rFonts w:hint="eastAsia"/>
          <w:lang w:val="en-GB"/>
        </w:rPr>
        <w:t>：</w:t>
      </w:r>
      <w:r w:rsidRPr="00DB054A">
        <w:rPr>
          <w:lang w:val="en-GB"/>
        </w:rPr>
        <w:t>对于无法识别的</w:t>
      </w:r>
      <w:r w:rsidRPr="00DB054A">
        <w:rPr>
          <w:lang w:val="en-GB"/>
        </w:rPr>
        <w:t>http</w:t>
      </w:r>
      <w:r w:rsidRPr="00DB054A">
        <w:rPr>
          <w:lang w:val="en-GB"/>
        </w:rPr>
        <w:t>首部请求直接送入管道，交由后端处理不再处理</w:t>
      </w:r>
      <w:r>
        <w:rPr>
          <w:rFonts w:hint="eastAsia"/>
          <w:lang w:val="en-GB"/>
        </w:rPr>
        <w:t>。</w:t>
      </w:r>
    </w:p>
    <w:p w14:paraId="420C7888" w14:textId="7F9FEEC9" w:rsidR="00DB054A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四阶段</w:t>
      </w:r>
    </w:p>
    <w:p w14:paraId="71D7B66E" w14:textId="4A66E79B" w:rsidR="00DB054A" w:rsidRPr="00DB054A" w:rsidRDefault="00DB054A" w:rsidP="00DB054A">
      <w:pPr>
        <w:rPr>
          <w:lang w:val="en-GB"/>
        </w:rPr>
      </w:pPr>
      <w:r w:rsidRPr="00DB054A">
        <w:rPr>
          <w:lang w:val="en-GB"/>
        </w:rPr>
        <w:t xml:space="preserve">vcl_deliver: </w:t>
      </w:r>
      <w:r w:rsidRPr="00DB054A">
        <w:rPr>
          <w:lang w:val="en-GB"/>
        </w:rPr>
        <w:t>大部分响应客户端的请求由此发送回去</w:t>
      </w:r>
      <w:r>
        <w:rPr>
          <w:rFonts w:hint="eastAsia"/>
          <w:lang w:val="en-GB"/>
        </w:rPr>
        <w:t>；</w:t>
      </w:r>
    </w:p>
    <w:p w14:paraId="7B7E7B71" w14:textId="0FA71908" w:rsidR="00DB054A" w:rsidRDefault="00DB054A" w:rsidP="00DB054A">
      <w:pPr>
        <w:rPr>
          <w:lang w:val="en-GB"/>
        </w:rPr>
      </w:pPr>
      <w:r>
        <w:rPr>
          <w:lang w:val="en-GB"/>
        </w:rPr>
        <w:t>vcl_synth</w:t>
      </w:r>
      <w:r>
        <w:rPr>
          <w:lang w:val="en-GB"/>
        </w:rPr>
        <w:t>：</w:t>
      </w:r>
      <w:r w:rsidRPr="00DB054A">
        <w:rPr>
          <w:lang w:val="en-GB"/>
        </w:rPr>
        <w:t>接受来自</w:t>
      </w:r>
      <w:r w:rsidRPr="00DB054A">
        <w:rPr>
          <w:lang w:val="en-GB"/>
        </w:rPr>
        <w:t>vcl_purge</w:t>
      </w:r>
      <w:r w:rsidRPr="00DB054A">
        <w:rPr>
          <w:lang w:val="en-GB"/>
        </w:rPr>
        <w:t>的任务，对于指定的缓存，进行删除处理</w:t>
      </w:r>
      <w:r>
        <w:rPr>
          <w:rFonts w:hint="eastAsia"/>
          <w:lang w:val="en-GB"/>
        </w:rPr>
        <w:t>。</w:t>
      </w:r>
    </w:p>
    <w:p w14:paraId="07326617" w14:textId="4DC9A8A2" w:rsidR="00DB054A" w:rsidRDefault="00DB054A" w:rsidP="00DB054A">
      <w:pPr>
        <w:pStyle w:val="Heading2"/>
        <w:numPr>
          <w:ilvl w:val="1"/>
          <w:numId w:val="13"/>
        </w:numPr>
        <w:rPr>
          <w:lang w:val="en-GB"/>
        </w:rPr>
      </w:pPr>
      <w:bookmarkStart w:id="9" w:name="_后端Backend"/>
      <w:bookmarkEnd w:id="9"/>
      <w:r>
        <w:rPr>
          <w:rFonts w:hint="eastAsia"/>
          <w:lang w:val="en-GB"/>
        </w:rPr>
        <w:t>后端</w:t>
      </w:r>
      <w:r>
        <w:rPr>
          <w:rFonts w:hint="eastAsia"/>
          <w:lang w:val="en-GB"/>
        </w:rPr>
        <w:t>Backend</w:t>
      </w:r>
    </w:p>
    <w:p w14:paraId="529EACD2" w14:textId="2C58C55D" w:rsidR="00DB054A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一阶段</w:t>
      </w:r>
    </w:p>
    <w:p w14:paraId="649848CA" w14:textId="36BD1F1F" w:rsidR="00DB054A" w:rsidRDefault="00DB054A" w:rsidP="00B31BDA">
      <w:pPr>
        <w:ind w:firstLine="420"/>
        <w:rPr>
          <w:lang w:val="en-GB"/>
        </w:rPr>
      </w:pPr>
      <w:r w:rsidRPr="00DB054A">
        <w:rPr>
          <w:lang w:val="en-GB"/>
        </w:rPr>
        <w:t>vcl_backend_fetch</w:t>
      </w:r>
      <w:r w:rsidRPr="00DB054A">
        <w:rPr>
          <w:lang w:val="en-GB"/>
        </w:rPr>
        <w:t>：接受来自前端状态</w:t>
      </w:r>
      <w:r w:rsidRPr="00DB054A">
        <w:rPr>
          <w:lang w:val="en-GB"/>
        </w:rPr>
        <w:t>vcl_pass</w:t>
      </w:r>
      <w:r w:rsidRPr="00DB054A">
        <w:rPr>
          <w:lang w:val="en-GB"/>
        </w:rPr>
        <w:t>或</w:t>
      </w:r>
      <w:r w:rsidRPr="00DB054A">
        <w:rPr>
          <w:lang w:val="en-GB"/>
        </w:rPr>
        <w:t xml:space="preserve">vcl_miss </w:t>
      </w:r>
      <w:r w:rsidRPr="00DB054A">
        <w:rPr>
          <w:lang w:val="en-GB"/>
        </w:rPr>
        <w:t>的任务，向后端主机请求</w:t>
      </w:r>
    </w:p>
    <w:p w14:paraId="412D5C94" w14:textId="04456286" w:rsidR="00DB054A" w:rsidRDefault="00DB054A" w:rsidP="00DB054A">
      <w:pPr>
        <w:pStyle w:val="Heading3"/>
        <w:numPr>
          <w:ilvl w:val="2"/>
          <w:numId w:val="13"/>
        </w:numPr>
        <w:rPr>
          <w:lang w:val="en-GB"/>
        </w:rPr>
      </w:pPr>
      <w:r>
        <w:rPr>
          <w:rFonts w:hint="eastAsia"/>
          <w:lang w:val="en-GB"/>
        </w:rPr>
        <w:t>第二阶段</w:t>
      </w:r>
    </w:p>
    <w:p w14:paraId="7B0F2F73" w14:textId="295CDD47" w:rsidR="00B31BDA" w:rsidRPr="00B31BDA" w:rsidRDefault="00B31BDA" w:rsidP="00B31BDA">
      <w:pPr>
        <w:ind w:firstLine="420"/>
        <w:rPr>
          <w:lang w:val="en-GB"/>
        </w:rPr>
      </w:pPr>
      <w:r w:rsidRPr="00B31BDA">
        <w:rPr>
          <w:lang w:val="en-GB"/>
        </w:rPr>
        <w:t>vcl_backend_response</w:t>
      </w:r>
      <w:r w:rsidRPr="00B31BDA">
        <w:rPr>
          <w:lang w:val="en-GB"/>
        </w:rPr>
        <w:t>：接受到后端返回正常状态报文，进行是否缓存检查，需要缓存的响应将其缓存，不需要则不缓存，最后送到</w:t>
      </w:r>
      <w:r w:rsidRPr="00B31BDA">
        <w:rPr>
          <w:lang w:val="en-GB"/>
        </w:rPr>
        <w:t>vcl_deliver</w:t>
      </w:r>
      <w:r>
        <w:rPr>
          <w:rFonts w:hint="eastAsia"/>
          <w:lang w:val="en-GB"/>
        </w:rPr>
        <w:t>；</w:t>
      </w:r>
    </w:p>
    <w:p w14:paraId="109C4518" w14:textId="586867E3" w:rsidR="00B31BDA" w:rsidRPr="00B31BDA" w:rsidRDefault="00B31BDA" w:rsidP="00B31BDA">
      <w:pPr>
        <w:ind w:firstLine="420"/>
        <w:rPr>
          <w:lang w:val="en-GB"/>
        </w:rPr>
      </w:pPr>
      <w:r w:rsidRPr="00B31BDA">
        <w:rPr>
          <w:lang w:val="en-GB"/>
        </w:rPr>
        <w:t>vcl_backend_error</w:t>
      </w:r>
      <w:r w:rsidRPr="00B31BDA">
        <w:rPr>
          <w:lang w:val="en-GB"/>
        </w:rPr>
        <w:t>：后端主机错误，返回错误响应</w:t>
      </w:r>
      <w:r>
        <w:rPr>
          <w:rFonts w:hint="eastAsia"/>
          <w:lang w:val="en-GB"/>
        </w:rPr>
        <w:t>。</w:t>
      </w:r>
    </w:p>
    <w:p w14:paraId="07A47181" w14:textId="3CA9454E" w:rsidR="00DB054A" w:rsidRPr="006F3E49" w:rsidRDefault="00A871E7" w:rsidP="006F3E49">
      <w:pPr>
        <w:pStyle w:val="Heading1"/>
        <w:numPr>
          <w:ilvl w:val="0"/>
          <w:numId w:val="13"/>
        </w:numPr>
        <w:rPr>
          <w:shd w:val="clear" w:color="auto" w:fill="FFFFFF"/>
        </w:rPr>
      </w:pPr>
      <w:r w:rsidRPr="006F3E49">
        <w:rPr>
          <w:rFonts w:hint="eastAsia"/>
          <w:shd w:val="clear" w:color="auto" w:fill="FFFFFF"/>
        </w:rPr>
        <w:lastRenderedPageBreak/>
        <w:t>整体架构</w:t>
      </w:r>
    </w:p>
    <w:p w14:paraId="1877F457" w14:textId="3C1CE8FC" w:rsidR="00DB054A" w:rsidRDefault="001E5779" w:rsidP="001E5779">
      <w:pPr>
        <w:ind w:left="420"/>
        <w:rPr>
          <w:lang w:val="en-GB"/>
        </w:rPr>
      </w:pPr>
      <w:r>
        <w:rPr>
          <w:rFonts w:hint="eastAsia"/>
          <w:lang w:val="en-GB"/>
        </w:rPr>
        <w:t>项目经过改造后的</w:t>
      </w:r>
      <w:r w:rsidR="00937998">
        <w:rPr>
          <w:rFonts w:hint="eastAsia"/>
          <w:lang w:val="en-GB"/>
        </w:rPr>
        <w:t>架构图，如图所示：</w:t>
      </w:r>
    </w:p>
    <w:p w14:paraId="235386CB" w14:textId="41CD4A84" w:rsidR="00937998" w:rsidRDefault="00937998" w:rsidP="00937998">
      <w:r>
        <w:object w:dxaOrig="8291" w:dyaOrig="10538" w14:anchorId="3C22EF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4pt;height:465.5pt" o:ole="">
            <v:imagedata r:id="rId10" o:title=""/>
            <o:lock v:ext="edit" aspectratio="f"/>
          </v:shape>
          <o:OLEObject Type="Embed" ProgID="Visio.Drawing.15" ShapeID="_x0000_i1025" DrawAspect="Content" ObjectID="_1592143534" r:id="rId11"/>
        </w:object>
      </w:r>
    </w:p>
    <w:p w14:paraId="2DD2FD66" w14:textId="1B44A5AF" w:rsidR="002878B8" w:rsidRPr="00937998" w:rsidRDefault="00937998" w:rsidP="002878B8">
      <w:r>
        <w:rPr>
          <w:rFonts w:hint="eastAsia"/>
        </w:rPr>
        <w:tab/>
      </w:r>
      <w:r>
        <w:rPr>
          <w:rFonts w:hint="eastAsia"/>
        </w:rPr>
        <w:t>客户端发送请求，经过代理服务器后，先经过</w:t>
      </w:r>
      <w:r>
        <w:rPr>
          <w:rFonts w:hint="eastAsia"/>
        </w:rPr>
        <w:t>varnish</w:t>
      </w:r>
      <w:r>
        <w:rPr>
          <w:rFonts w:hint="eastAsia"/>
        </w:rPr>
        <w:t>缓存服务器，缓存服务器经过处理之后（详见</w:t>
      </w:r>
      <w:hyperlink w:anchor="_前端Frontend" w:history="1">
        <w:r w:rsidRPr="00937998">
          <w:rPr>
            <w:rStyle w:val="Hyperlink"/>
            <w:rFonts w:hint="eastAsia"/>
          </w:rPr>
          <w:t>3.2</w:t>
        </w:r>
      </w:hyperlink>
      <w:r>
        <w:rPr>
          <w:rFonts w:hint="eastAsia"/>
        </w:rPr>
        <w:t>），到</w:t>
      </w:r>
      <w:r>
        <w:rPr>
          <w:rFonts w:hint="eastAsia"/>
        </w:rPr>
        <w:t>WEB</w:t>
      </w:r>
      <w:r>
        <w:rPr>
          <w:rFonts w:hint="eastAsia"/>
        </w:rPr>
        <w:t>服务器请求数据（详见</w:t>
      </w:r>
      <w:hyperlink w:anchor="_后端Backend" w:history="1">
        <w:r w:rsidRPr="00937998">
          <w:rPr>
            <w:rStyle w:val="Hyperlink"/>
            <w:rFonts w:hint="eastAsia"/>
          </w:rPr>
          <w:t>3.3</w:t>
        </w:r>
      </w:hyperlink>
      <w:r>
        <w:rPr>
          <w:rFonts w:hint="eastAsia"/>
        </w:rPr>
        <w:t>），接着经过单点服务器验证，把数据返回给客户端。</w:t>
      </w:r>
    </w:p>
    <w:p w14:paraId="5776C7E5" w14:textId="32E0BC25" w:rsidR="00BB14F7" w:rsidRPr="00C73A91" w:rsidRDefault="00BB14F7" w:rsidP="00C73A91">
      <w:pPr>
        <w:pStyle w:val="Heading1"/>
        <w:numPr>
          <w:ilvl w:val="0"/>
          <w:numId w:val="13"/>
        </w:numPr>
        <w:rPr>
          <w:shd w:val="clear" w:color="auto" w:fill="FFFFFF"/>
        </w:rPr>
      </w:pPr>
      <w:r w:rsidRPr="00C73A91">
        <w:rPr>
          <w:rFonts w:hint="eastAsia"/>
          <w:shd w:val="clear" w:color="auto" w:fill="FFFFFF"/>
        </w:rPr>
        <w:lastRenderedPageBreak/>
        <w:t>常见错误</w:t>
      </w:r>
    </w:p>
    <w:p w14:paraId="68148BFA" w14:textId="1D4234CB" w:rsidR="00C23275" w:rsidRDefault="00C23275" w:rsidP="0065444A">
      <w:r>
        <w:rPr>
          <w:rFonts w:hint="eastAsia"/>
        </w:rPr>
        <w:t>make install</w:t>
      </w:r>
      <w:r>
        <w:rPr>
          <w:rFonts w:hint="eastAsia"/>
        </w:rPr>
        <w:t>报错：</w:t>
      </w:r>
    </w:p>
    <w:p w14:paraId="3D06A6EB" w14:textId="77777777" w:rsidR="00B01E2C" w:rsidRDefault="00B01E2C" w:rsidP="00B01E2C">
      <w:pPr>
        <w:pStyle w:val="p1"/>
      </w:pPr>
      <w:r>
        <w:rPr>
          <w:rStyle w:val="s1"/>
        </w:rPr>
        <w:t>Traceback (most recent call last):</w:t>
      </w:r>
    </w:p>
    <w:p w14:paraId="433E6488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bin/rst2man", line 21, in &lt;module&gt;</w:t>
      </w:r>
    </w:p>
    <w:p w14:paraId="4BA3831B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from docutils.core import publish_cmdline, default_description</w:t>
      </w:r>
    </w:p>
    <w:p w14:paraId="5AE98A82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dist-packages/docutils/core.py", line 20, in &lt;module&gt;</w:t>
      </w:r>
    </w:p>
    <w:p w14:paraId="4C73860D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from docutils import frontend, io, utils, readers, writers</w:t>
      </w:r>
    </w:p>
    <w:p w14:paraId="06EA7EFC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dist-packages/docutils/frontend.py", line 41, in &lt;module&gt;</w:t>
      </w:r>
    </w:p>
    <w:p w14:paraId="6D16505A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import docutils.utils</w:t>
      </w:r>
    </w:p>
    <w:p w14:paraId="0C157F7D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dist-packages/docutils/utils/__init__.py", line 20, in &lt;module&gt;</w:t>
      </w:r>
    </w:p>
    <w:p w14:paraId="2FC89C61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import docutils.io</w:t>
      </w:r>
    </w:p>
    <w:p w14:paraId="3E23F108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dist-packages/docutils/io.py", line 18, in &lt;module&gt;</w:t>
      </w:r>
    </w:p>
    <w:p w14:paraId="03E297CD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from docutils.utils.error_reporting import locale_encoding, ErrorString, ErrorOutput</w:t>
      </w:r>
    </w:p>
    <w:p w14:paraId="26E6496C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dist-packages/docutils/utils/error_reporting.py", line 47, in &lt;module&gt;</w:t>
      </w:r>
    </w:p>
    <w:p w14:paraId="6B9B85AE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locale_encoding = locale.getlocale()[1] or locale.getdefaultlocale()[1]</w:t>
      </w:r>
    </w:p>
    <w:p w14:paraId="48644F0F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locale.py", line 543, in getdefaultlocale</w:t>
      </w:r>
    </w:p>
    <w:p w14:paraId="4B39CD30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return _parse_localename(localename)</w:t>
      </w:r>
    </w:p>
    <w:p w14:paraId="03818302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</w:t>
      </w:r>
      <w:r>
        <w:rPr>
          <w:rStyle w:val="s1"/>
        </w:rPr>
        <w:t>File "/usr/lib/python2.7/locale.py", line 475, in _parse_localename</w:t>
      </w:r>
    </w:p>
    <w:p w14:paraId="1A8B8BAA" w14:textId="77777777" w:rsidR="00B01E2C" w:rsidRDefault="00B01E2C" w:rsidP="00B01E2C">
      <w:pPr>
        <w:pStyle w:val="p1"/>
      </w:pPr>
      <w:r>
        <w:rPr>
          <w:rStyle w:val="apple-converted-space"/>
        </w:rPr>
        <w:t xml:space="preserve">    </w:t>
      </w:r>
      <w:r>
        <w:rPr>
          <w:rStyle w:val="s1"/>
        </w:rPr>
        <w:t>raise ValueError, 'unknown locale: %s' % localename</w:t>
      </w:r>
    </w:p>
    <w:p w14:paraId="7679CB7A" w14:textId="77777777" w:rsidR="00B01E2C" w:rsidRDefault="00B01E2C" w:rsidP="00B01E2C">
      <w:pPr>
        <w:pStyle w:val="p1"/>
      </w:pPr>
      <w:r>
        <w:rPr>
          <w:rStyle w:val="s1"/>
        </w:rPr>
        <w:t>ValueError: unknown locale: UTF-8</w:t>
      </w:r>
    </w:p>
    <w:p w14:paraId="5DEB0C42" w14:textId="44CC45AA" w:rsidR="00C23275" w:rsidRDefault="00B01E2C" w:rsidP="0065444A">
      <w:pPr>
        <w:rPr>
          <w:lang w:val="en-GB"/>
        </w:rPr>
      </w:pPr>
      <w:r>
        <w:rPr>
          <w:rFonts w:hint="eastAsia"/>
          <w:lang w:val="en-GB"/>
        </w:rPr>
        <w:t>解决方案：</w:t>
      </w:r>
    </w:p>
    <w:p w14:paraId="2AD61998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ANG="en_US.UTF-8"</w:t>
      </w:r>
    </w:p>
    <w:p w14:paraId="72A0A3FF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COLLATE="en_US.UTF-8"</w:t>
      </w:r>
    </w:p>
    <w:p w14:paraId="17C06E4B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CTYPE="en_US.UTF-8"</w:t>
      </w:r>
    </w:p>
    <w:p w14:paraId="4C53E213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MESSAGES="en_US.UTF-8"</w:t>
      </w:r>
    </w:p>
    <w:p w14:paraId="4914E0E6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MONETARY="en_US.UTF-8"</w:t>
      </w:r>
    </w:p>
    <w:p w14:paraId="4104A3E8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NUMERIC="en_US.UTF-8"</w:t>
      </w:r>
    </w:p>
    <w:p w14:paraId="6A10D8A4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TIME="en_US.UTF-8"</w:t>
      </w:r>
    </w:p>
    <w:p w14:paraId="2353F1DB" w14:textId="77777777" w:rsidR="00B351A3" w:rsidRDefault="00B351A3" w:rsidP="00B351A3">
      <w:pPr>
        <w:pStyle w:val="p1"/>
      </w:pPr>
      <w:r>
        <w:rPr>
          <w:rStyle w:val="s1"/>
        </w:rPr>
        <w:t>root@iZm5e93yy46ic5a5gu8kfiZ:~# export LC_ALL=</w:t>
      </w:r>
    </w:p>
    <w:p w14:paraId="5A2403F9" w14:textId="34C07C8C" w:rsidR="00B51823" w:rsidRPr="00BA589E" w:rsidRDefault="00B351A3" w:rsidP="00BB14F7">
      <w:pPr>
        <w:pStyle w:val="p1"/>
      </w:pPr>
      <w:r>
        <w:rPr>
          <w:rStyle w:val="s1"/>
        </w:rPr>
        <w:t>root@iZm5e93yy46ic5a5gu8kfiZ:~# source .bashrc</w:t>
      </w:r>
      <w:r>
        <w:rPr>
          <w:rStyle w:val="apple-converted-space"/>
        </w:rPr>
        <w:t> </w:t>
      </w:r>
    </w:p>
    <w:sectPr w:rsidR="00B51823" w:rsidRPr="00BA589E" w:rsidSect="000E3103">
      <w:footerReference w:type="default" r:id="rId12"/>
      <w:pgSz w:w="11900" w:h="16840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52CF31" w14:textId="77777777" w:rsidR="00385E8E" w:rsidRDefault="00385E8E" w:rsidP="00053693">
      <w:r>
        <w:separator/>
      </w:r>
    </w:p>
  </w:endnote>
  <w:endnote w:type="continuationSeparator" w:id="0">
    <w:p w14:paraId="26E68145" w14:textId="77777777" w:rsidR="00385E8E" w:rsidRDefault="00385E8E" w:rsidP="000536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charset w:val="86"/>
    <w:family w:val="auto"/>
    <w:pitch w:val="fixed"/>
    <w:sig w:usb0="800002BF" w:usb1="38CF7CFA" w:usb2="00000016" w:usb3="00000000" w:csb0="00040001" w:csb1="00000000"/>
  </w:font>
  <w:font w:name="Heiti SC Light">
    <w:altName w:val="Arial Unicode MS"/>
    <w:panose1 w:val="02000000000000000000"/>
    <w:charset w:val="50"/>
    <w:family w:val="auto"/>
    <w:pitch w:val="variable"/>
    <w:sig w:usb0="8000002F" w:usb1="090F004A" w:usb2="00000010" w:usb3="00000000" w:csb0="003E0000" w:csb1="00000000"/>
  </w:font>
  <w:font w:name="Andale Mono">
    <w:panose1 w:val="020B0509000000000004"/>
    <w:charset w:val="00"/>
    <w:family w:val="swiss"/>
    <w:pitch w:val="fixed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CF3C52" w:usb2="00000016" w:usb3="00000000" w:csb0="0004001F" w:csb1="00000000"/>
  </w:font>
  <w:font w:name="黑体">
    <w:charset w:val="86"/>
    <w:family w:val="auto"/>
    <w:pitch w:val="fixed"/>
    <w:sig w:usb0="800002BF" w:usb1="38CF7CFA" w:usb2="00000016" w:usb3="00000000" w:csb0="00040001" w:csb1="00000000"/>
  </w:font>
  <w:font w:name="Menlo">
    <w:panose1 w:val="020B0609030804020204"/>
    <w:charset w:val="00"/>
    <w:family w:val="swiss"/>
    <w:pitch w:val="fixed"/>
    <w:sig w:usb0="E60022FF" w:usb1="D200F9FB" w:usb2="02000028" w:usb3="00000000" w:csb0="000001DF" w:csb1="00000000"/>
  </w:font>
  <w:font w:name="MS Mincho"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aco">
    <w:panose1 w:val="02000500000000000000"/>
    <w:charset w:val="00"/>
    <w:family w:val="swiss"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8545E4" w14:textId="77777777" w:rsidR="00D6244F" w:rsidRPr="00053693" w:rsidRDefault="00D6244F" w:rsidP="00053693">
    <w:pPr>
      <w:pStyle w:val="Footer"/>
    </w:pPr>
    <w:r>
      <w:rPr>
        <w:rFonts w:hint="eastAsia"/>
      </w:rPr>
      <w:t xml:space="preserve">                                             </w:t>
    </w:r>
    <w:r>
      <w:rPr>
        <w:rFonts w:hint="eastAsia"/>
      </w:rPr>
      <w:t>第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45FDD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  <w:rFonts w:hint="eastAsia"/>
      </w:rPr>
      <w:t>页</w:t>
    </w:r>
    <w:r>
      <w:rPr>
        <w:rFonts w:hint="eastAsia"/>
      </w:rPr>
      <w:t xml:space="preserve">                                  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96C21F" w14:textId="77777777" w:rsidR="00385E8E" w:rsidRDefault="00385E8E" w:rsidP="00053693">
      <w:r>
        <w:separator/>
      </w:r>
    </w:p>
  </w:footnote>
  <w:footnote w:type="continuationSeparator" w:id="0">
    <w:p w14:paraId="4C34683D" w14:textId="77777777" w:rsidR="00385E8E" w:rsidRDefault="00385E8E" w:rsidP="000536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D42EA"/>
    <w:multiLevelType w:val="hybridMultilevel"/>
    <w:tmpl w:val="E00603F8"/>
    <w:lvl w:ilvl="0" w:tplc="8150577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E172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E307CC4"/>
    <w:multiLevelType w:val="hybridMultilevel"/>
    <w:tmpl w:val="D416E5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F3306C"/>
    <w:multiLevelType w:val="hybridMultilevel"/>
    <w:tmpl w:val="45180AB6"/>
    <w:lvl w:ilvl="0" w:tplc="1E84F956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572BC1"/>
    <w:multiLevelType w:val="hybridMultilevel"/>
    <w:tmpl w:val="57AA66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7BF1C92"/>
    <w:multiLevelType w:val="hybridMultilevel"/>
    <w:tmpl w:val="9CE47D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3540C8"/>
    <w:multiLevelType w:val="hybridMultilevel"/>
    <w:tmpl w:val="1B5864A4"/>
    <w:lvl w:ilvl="0" w:tplc="1E84F956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5670B5"/>
    <w:multiLevelType w:val="hybridMultilevel"/>
    <w:tmpl w:val="368CEFDA"/>
    <w:lvl w:ilvl="0" w:tplc="ED22D6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DF6BD3"/>
    <w:multiLevelType w:val="hybridMultilevel"/>
    <w:tmpl w:val="56742824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  <w:lang w:val="en-US"/>
      </w:rPr>
    </w:lvl>
    <w:lvl w:ilvl="1" w:tplc="B52AA8CE">
      <w:start w:val="1"/>
      <w:numFmt w:val="decimal"/>
      <w:lvlText w:val="%2）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07B5674"/>
    <w:multiLevelType w:val="hybridMultilevel"/>
    <w:tmpl w:val="DF6026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6555492"/>
    <w:multiLevelType w:val="multilevel"/>
    <w:tmpl w:val="0A8CEDD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6C47163"/>
    <w:multiLevelType w:val="hybridMultilevel"/>
    <w:tmpl w:val="63D2F4D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72B6858"/>
    <w:multiLevelType w:val="hybridMultilevel"/>
    <w:tmpl w:val="6B24B6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A1119FC"/>
    <w:multiLevelType w:val="multilevel"/>
    <w:tmpl w:val="1AF465C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（%2）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2B5522A7"/>
    <w:multiLevelType w:val="hybridMultilevel"/>
    <w:tmpl w:val="4F9EE81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1652DB3"/>
    <w:multiLevelType w:val="multilevel"/>
    <w:tmpl w:val="E7D2FC3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>
    <w:nsid w:val="32727FB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355840E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3D732873"/>
    <w:multiLevelType w:val="hybridMultilevel"/>
    <w:tmpl w:val="1ADCEDF4"/>
    <w:lvl w:ilvl="0" w:tplc="1E84F9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F4E5500"/>
    <w:multiLevelType w:val="hybridMultilevel"/>
    <w:tmpl w:val="890C0222"/>
    <w:lvl w:ilvl="0" w:tplc="1E84F956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FDE6083"/>
    <w:multiLevelType w:val="multilevel"/>
    <w:tmpl w:val="8402B12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17619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45D67099"/>
    <w:multiLevelType w:val="hybridMultilevel"/>
    <w:tmpl w:val="1B9EBB24"/>
    <w:lvl w:ilvl="0" w:tplc="3A2C1348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1D10B83"/>
    <w:multiLevelType w:val="multilevel"/>
    <w:tmpl w:val="5612447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53CA30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53F93E5C"/>
    <w:multiLevelType w:val="multilevel"/>
    <w:tmpl w:val="2F0434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5CC2A8D"/>
    <w:multiLevelType w:val="multilevel"/>
    <w:tmpl w:val="A55AF89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5AC57609"/>
    <w:multiLevelType w:val="multilevel"/>
    <w:tmpl w:val="15387382"/>
    <w:lvl w:ilvl="0">
      <w:start w:val="1"/>
      <w:numFmt w:val="decimal"/>
      <w:lvlText w:val="（%1）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2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>
    <w:nsid w:val="61BE13D0"/>
    <w:multiLevelType w:val="multilevel"/>
    <w:tmpl w:val="8860419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）"/>
      <w:lvlJc w:val="left"/>
      <w:pPr>
        <w:ind w:left="1860" w:hanging="720"/>
      </w:pPr>
      <w:rPr>
        <w:rFonts w:hint="default"/>
      </w:rPr>
    </w:lvl>
    <w:lvl w:ilvl="2">
      <w:start w:val="1"/>
      <w:numFmt w:val="decimal"/>
      <w:lvlText w:val="%1.%2）%3."/>
      <w:lvlJc w:val="left"/>
      <w:pPr>
        <w:ind w:left="3360" w:hanging="1080"/>
      </w:pPr>
      <w:rPr>
        <w:rFonts w:hint="default"/>
      </w:rPr>
    </w:lvl>
    <w:lvl w:ilvl="3">
      <w:start w:val="1"/>
      <w:numFmt w:val="decimal"/>
      <w:lvlText w:val="%1.%2）%3.%4."/>
      <w:lvlJc w:val="left"/>
      <w:pPr>
        <w:ind w:left="4860" w:hanging="1440"/>
      </w:pPr>
      <w:rPr>
        <w:rFonts w:hint="default"/>
      </w:rPr>
    </w:lvl>
    <w:lvl w:ilvl="4">
      <w:start w:val="1"/>
      <w:numFmt w:val="decimal"/>
      <w:lvlText w:val="%1.%2）%3.%4.%5."/>
      <w:lvlJc w:val="left"/>
      <w:pPr>
        <w:ind w:left="6000" w:hanging="1440"/>
      </w:pPr>
      <w:rPr>
        <w:rFonts w:hint="default"/>
      </w:rPr>
    </w:lvl>
    <w:lvl w:ilvl="5">
      <w:start w:val="1"/>
      <w:numFmt w:val="decimal"/>
      <w:lvlText w:val="%1.%2）%3.%4.%5.%6."/>
      <w:lvlJc w:val="left"/>
      <w:pPr>
        <w:ind w:left="7500" w:hanging="1800"/>
      </w:pPr>
      <w:rPr>
        <w:rFonts w:hint="default"/>
      </w:rPr>
    </w:lvl>
    <w:lvl w:ilvl="6">
      <w:start w:val="1"/>
      <w:numFmt w:val="decimal"/>
      <w:lvlText w:val="%1.%2）%3.%4.%5.%6.%7."/>
      <w:lvlJc w:val="left"/>
      <w:pPr>
        <w:ind w:left="9000" w:hanging="2160"/>
      </w:pPr>
      <w:rPr>
        <w:rFonts w:hint="default"/>
      </w:rPr>
    </w:lvl>
    <w:lvl w:ilvl="7">
      <w:start w:val="1"/>
      <w:numFmt w:val="decimal"/>
      <w:lvlText w:val="%1.%2）%3.%4.%5.%6.%7.%8."/>
      <w:lvlJc w:val="left"/>
      <w:pPr>
        <w:ind w:left="10140" w:hanging="2160"/>
      </w:pPr>
      <w:rPr>
        <w:rFonts w:hint="default"/>
      </w:rPr>
    </w:lvl>
    <w:lvl w:ilvl="8">
      <w:start w:val="1"/>
      <w:numFmt w:val="decimal"/>
      <w:lvlText w:val="%1.%2）%3.%4.%5.%6.%7.%8.%9."/>
      <w:lvlJc w:val="left"/>
      <w:pPr>
        <w:ind w:left="11640" w:hanging="2520"/>
      </w:pPr>
      <w:rPr>
        <w:rFonts w:hint="default"/>
      </w:rPr>
    </w:lvl>
  </w:abstractNum>
  <w:abstractNum w:abstractNumId="29">
    <w:nsid w:val="66297A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6C682A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6F234FCC"/>
    <w:multiLevelType w:val="multilevel"/>
    <w:tmpl w:val="344213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6FAD08DE"/>
    <w:multiLevelType w:val="hybridMultilevel"/>
    <w:tmpl w:val="9460B6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D2335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>
    <w:nsid w:val="7C534A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18"/>
  </w:num>
  <w:num w:numId="3">
    <w:abstractNumId w:val="2"/>
  </w:num>
  <w:num w:numId="4">
    <w:abstractNumId w:val="11"/>
  </w:num>
  <w:num w:numId="5">
    <w:abstractNumId w:val="19"/>
  </w:num>
  <w:num w:numId="6">
    <w:abstractNumId w:val="21"/>
  </w:num>
  <w:num w:numId="7">
    <w:abstractNumId w:val="13"/>
  </w:num>
  <w:num w:numId="8">
    <w:abstractNumId w:val="28"/>
  </w:num>
  <w:num w:numId="9">
    <w:abstractNumId w:val="23"/>
  </w:num>
  <w:num w:numId="10">
    <w:abstractNumId w:val="6"/>
  </w:num>
  <w:num w:numId="11">
    <w:abstractNumId w:val="27"/>
  </w:num>
  <w:num w:numId="12">
    <w:abstractNumId w:val="12"/>
  </w:num>
  <w:num w:numId="13">
    <w:abstractNumId w:val="10"/>
  </w:num>
  <w:num w:numId="14">
    <w:abstractNumId w:val="33"/>
  </w:num>
  <w:num w:numId="15">
    <w:abstractNumId w:val="1"/>
  </w:num>
  <w:num w:numId="16">
    <w:abstractNumId w:val="34"/>
  </w:num>
  <w:num w:numId="17">
    <w:abstractNumId w:val="30"/>
  </w:num>
  <w:num w:numId="18">
    <w:abstractNumId w:val="24"/>
  </w:num>
  <w:num w:numId="19">
    <w:abstractNumId w:val="29"/>
  </w:num>
  <w:num w:numId="20">
    <w:abstractNumId w:val="17"/>
  </w:num>
  <w:num w:numId="21">
    <w:abstractNumId w:val="26"/>
  </w:num>
  <w:num w:numId="22">
    <w:abstractNumId w:val="20"/>
  </w:num>
  <w:num w:numId="23">
    <w:abstractNumId w:val="14"/>
  </w:num>
  <w:num w:numId="24">
    <w:abstractNumId w:val="15"/>
  </w:num>
  <w:num w:numId="25">
    <w:abstractNumId w:val="16"/>
  </w:num>
  <w:num w:numId="26">
    <w:abstractNumId w:val="0"/>
  </w:num>
  <w:num w:numId="27">
    <w:abstractNumId w:val="22"/>
  </w:num>
  <w:num w:numId="28">
    <w:abstractNumId w:val="4"/>
  </w:num>
  <w:num w:numId="29">
    <w:abstractNumId w:val="3"/>
  </w:num>
  <w:num w:numId="30">
    <w:abstractNumId w:val="7"/>
  </w:num>
  <w:num w:numId="31">
    <w:abstractNumId w:val="9"/>
  </w:num>
  <w:num w:numId="32">
    <w:abstractNumId w:val="5"/>
  </w:num>
  <w:num w:numId="33">
    <w:abstractNumId w:val="32"/>
  </w:num>
  <w:num w:numId="34">
    <w:abstractNumId w:val="25"/>
  </w:num>
  <w:num w:numId="35">
    <w:abstractNumId w:val="3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3693"/>
    <w:rsid w:val="00001A83"/>
    <w:rsid w:val="000112F3"/>
    <w:rsid w:val="0001207D"/>
    <w:rsid w:val="00013130"/>
    <w:rsid w:val="0001664A"/>
    <w:rsid w:val="00016F53"/>
    <w:rsid w:val="0002172B"/>
    <w:rsid w:val="00024E68"/>
    <w:rsid w:val="000261A6"/>
    <w:rsid w:val="000272E0"/>
    <w:rsid w:val="000372E0"/>
    <w:rsid w:val="0004512C"/>
    <w:rsid w:val="00046485"/>
    <w:rsid w:val="00046954"/>
    <w:rsid w:val="00047EEA"/>
    <w:rsid w:val="0005266A"/>
    <w:rsid w:val="00052F84"/>
    <w:rsid w:val="00053693"/>
    <w:rsid w:val="00065E34"/>
    <w:rsid w:val="00070160"/>
    <w:rsid w:val="00075AD8"/>
    <w:rsid w:val="0008673E"/>
    <w:rsid w:val="00092E3A"/>
    <w:rsid w:val="000A1ADD"/>
    <w:rsid w:val="000A2832"/>
    <w:rsid w:val="000A66D3"/>
    <w:rsid w:val="000A79B1"/>
    <w:rsid w:val="000B3A3E"/>
    <w:rsid w:val="000B5E45"/>
    <w:rsid w:val="000C18B3"/>
    <w:rsid w:val="000C3BC8"/>
    <w:rsid w:val="000C6297"/>
    <w:rsid w:val="000C6CAC"/>
    <w:rsid w:val="000D413B"/>
    <w:rsid w:val="000D6425"/>
    <w:rsid w:val="000D6F73"/>
    <w:rsid w:val="000E102C"/>
    <w:rsid w:val="000E2D69"/>
    <w:rsid w:val="000E3103"/>
    <w:rsid w:val="000F474D"/>
    <w:rsid w:val="000F6874"/>
    <w:rsid w:val="000F7921"/>
    <w:rsid w:val="00100DC3"/>
    <w:rsid w:val="00105863"/>
    <w:rsid w:val="00116AF7"/>
    <w:rsid w:val="00125589"/>
    <w:rsid w:val="00130FA8"/>
    <w:rsid w:val="0013191D"/>
    <w:rsid w:val="001351D7"/>
    <w:rsid w:val="0014426D"/>
    <w:rsid w:val="00144F40"/>
    <w:rsid w:val="00146710"/>
    <w:rsid w:val="0015022A"/>
    <w:rsid w:val="001576B1"/>
    <w:rsid w:val="001606FB"/>
    <w:rsid w:val="00160FA3"/>
    <w:rsid w:val="0016228A"/>
    <w:rsid w:val="00164911"/>
    <w:rsid w:val="00166B16"/>
    <w:rsid w:val="00167061"/>
    <w:rsid w:val="001700EA"/>
    <w:rsid w:val="00173CD9"/>
    <w:rsid w:val="0017455C"/>
    <w:rsid w:val="00174FD2"/>
    <w:rsid w:val="001760CB"/>
    <w:rsid w:val="00176EC8"/>
    <w:rsid w:val="001824B5"/>
    <w:rsid w:val="001914E8"/>
    <w:rsid w:val="00193051"/>
    <w:rsid w:val="00193688"/>
    <w:rsid w:val="00195568"/>
    <w:rsid w:val="001A5EB4"/>
    <w:rsid w:val="001B046F"/>
    <w:rsid w:val="001B10FC"/>
    <w:rsid w:val="001B57AE"/>
    <w:rsid w:val="001C7662"/>
    <w:rsid w:val="001D1AD4"/>
    <w:rsid w:val="001D239F"/>
    <w:rsid w:val="001E07F5"/>
    <w:rsid w:val="001E1891"/>
    <w:rsid w:val="001E5779"/>
    <w:rsid w:val="001F0E09"/>
    <w:rsid w:val="001F1BF6"/>
    <w:rsid w:val="001F2216"/>
    <w:rsid w:val="001F3BCC"/>
    <w:rsid w:val="001F40E3"/>
    <w:rsid w:val="001F4205"/>
    <w:rsid w:val="001F4E00"/>
    <w:rsid w:val="001F667D"/>
    <w:rsid w:val="002004C3"/>
    <w:rsid w:val="00204E05"/>
    <w:rsid w:val="002075B2"/>
    <w:rsid w:val="00211217"/>
    <w:rsid w:val="00214191"/>
    <w:rsid w:val="00214407"/>
    <w:rsid w:val="00214D70"/>
    <w:rsid w:val="00214F9C"/>
    <w:rsid w:val="00216CCC"/>
    <w:rsid w:val="00231152"/>
    <w:rsid w:val="0023296C"/>
    <w:rsid w:val="00234A75"/>
    <w:rsid w:val="00234B97"/>
    <w:rsid w:val="0023684E"/>
    <w:rsid w:val="00236C09"/>
    <w:rsid w:val="00242A3D"/>
    <w:rsid w:val="00257541"/>
    <w:rsid w:val="00262667"/>
    <w:rsid w:val="00272D9B"/>
    <w:rsid w:val="00274169"/>
    <w:rsid w:val="00274F80"/>
    <w:rsid w:val="002820BC"/>
    <w:rsid w:val="0028320F"/>
    <w:rsid w:val="00284837"/>
    <w:rsid w:val="00286602"/>
    <w:rsid w:val="002875C8"/>
    <w:rsid w:val="002878B8"/>
    <w:rsid w:val="00287C00"/>
    <w:rsid w:val="00287F04"/>
    <w:rsid w:val="0029228B"/>
    <w:rsid w:val="0029239E"/>
    <w:rsid w:val="002954A4"/>
    <w:rsid w:val="00296452"/>
    <w:rsid w:val="002A60AB"/>
    <w:rsid w:val="002A6219"/>
    <w:rsid w:val="002A762A"/>
    <w:rsid w:val="002B2FE6"/>
    <w:rsid w:val="002C0E33"/>
    <w:rsid w:val="002C45DC"/>
    <w:rsid w:val="002C4803"/>
    <w:rsid w:val="002C7174"/>
    <w:rsid w:val="002C7A5D"/>
    <w:rsid w:val="002D1A98"/>
    <w:rsid w:val="002E27F9"/>
    <w:rsid w:val="002E741A"/>
    <w:rsid w:val="002F4D65"/>
    <w:rsid w:val="002F7A63"/>
    <w:rsid w:val="0030093C"/>
    <w:rsid w:val="00305377"/>
    <w:rsid w:val="00307C6A"/>
    <w:rsid w:val="003128F5"/>
    <w:rsid w:val="00314FFA"/>
    <w:rsid w:val="003200BC"/>
    <w:rsid w:val="00322136"/>
    <w:rsid w:val="00323708"/>
    <w:rsid w:val="003320EA"/>
    <w:rsid w:val="00334D05"/>
    <w:rsid w:val="0034744E"/>
    <w:rsid w:val="003525D3"/>
    <w:rsid w:val="0035261C"/>
    <w:rsid w:val="00353A90"/>
    <w:rsid w:val="0035487E"/>
    <w:rsid w:val="0036170D"/>
    <w:rsid w:val="003716DD"/>
    <w:rsid w:val="00373505"/>
    <w:rsid w:val="00374715"/>
    <w:rsid w:val="00376028"/>
    <w:rsid w:val="00377095"/>
    <w:rsid w:val="0038212B"/>
    <w:rsid w:val="0038593D"/>
    <w:rsid w:val="00385E8E"/>
    <w:rsid w:val="00392593"/>
    <w:rsid w:val="003A15D4"/>
    <w:rsid w:val="003A1ADA"/>
    <w:rsid w:val="003A4083"/>
    <w:rsid w:val="003A4257"/>
    <w:rsid w:val="003B129C"/>
    <w:rsid w:val="003B7F9A"/>
    <w:rsid w:val="003C0B1F"/>
    <w:rsid w:val="003C7DDD"/>
    <w:rsid w:val="003D279E"/>
    <w:rsid w:val="003D6406"/>
    <w:rsid w:val="003E05FC"/>
    <w:rsid w:val="003E0645"/>
    <w:rsid w:val="003E24F2"/>
    <w:rsid w:val="003E2B21"/>
    <w:rsid w:val="003E54DB"/>
    <w:rsid w:val="003E58BD"/>
    <w:rsid w:val="003E6008"/>
    <w:rsid w:val="003F3E58"/>
    <w:rsid w:val="003F59A4"/>
    <w:rsid w:val="00407D8C"/>
    <w:rsid w:val="0041064A"/>
    <w:rsid w:val="0041269B"/>
    <w:rsid w:val="004166DA"/>
    <w:rsid w:val="00416AD0"/>
    <w:rsid w:val="00417C41"/>
    <w:rsid w:val="00421521"/>
    <w:rsid w:val="004217B5"/>
    <w:rsid w:val="0042232D"/>
    <w:rsid w:val="00423090"/>
    <w:rsid w:val="00426BA9"/>
    <w:rsid w:val="004310B4"/>
    <w:rsid w:val="00431E19"/>
    <w:rsid w:val="00437551"/>
    <w:rsid w:val="00437A2B"/>
    <w:rsid w:val="004400F6"/>
    <w:rsid w:val="00443F06"/>
    <w:rsid w:val="0044565A"/>
    <w:rsid w:val="00446EF3"/>
    <w:rsid w:val="00451602"/>
    <w:rsid w:val="00451B2F"/>
    <w:rsid w:val="004520AB"/>
    <w:rsid w:val="00456124"/>
    <w:rsid w:val="004565AF"/>
    <w:rsid w:val="004602BD"/>
    <w:rsid w:val="00461867"/>
    <w:rsid w:val="004624A9"/>
    <w:rsid w:val="00466F54"/>
    <w:rsid w:val="00472579"/>
    <w:rsid w:val="00475D64"/>
    <w:rsid w:val="00476EA3"/>
    <w:rsid w:val="00483535"/>
    <w:rsid w:val="00484298"/>
    <w:rsid w:val="004875FD"/>
    <w:rsid w:val="004934A4"/>
    <w:rsid w:val="00497E9A"/>
    <w:rsid w:val="004A157E"/>
    <w:rsid w:val="004A3458"/>
    <w:rsid w:val="004A4F5E"/>
    <w:rsid w:val="004A7CE4"/>
    <w:rsid w:val="004B4062"/>
    <w:rsid w:val="004C2C65"/>
    <w:rsid w:val="004C334F"/>
    <w:rsid w:val="004C4B28"/>
    <w:rsid w:val="004C5199"/>
    <w:rsid w:val="004C71B0"/>
    <w:rsid w:val="004D1BD5"/>
    <w:rsid w:val="004D1DE8"/>
    <w:rsid w:val="004E42DD"/>
    <w:rsid w:val="004E4AEF"/>
    <w:rsid w:val="004E4B42"/>
    <w:rsid w:val="004F09E9"/>
    <w:rsid w:val="004F1BAE"/>
    <w:rsid w:val="004F310B"/>
    <w:rsid w:val="004F3F55"/>
    <w:rsid w:val="004F4F81"/>
    <w:rsid w:val="004F5BBF"/>
    <w:rsid w:val="004F5D9D"/>
    <w:rsid w:val="00501539"/>
    <w:rsid w:val="005047B2"/>
    <w:rsid w:val="0050660A"/>
    <w:rsid w:val="00516420"/>
    <w:rsid w:val="00520581"/>
    <w:rsid w:val="00523A49"/>
    <w:rsid w:val="00526111"/>
    <w:rsid w:val="00534352"/>
    <w:rsid w:val="0054497E"/>
    <w:rsid w:val="00550002"/>
    <w:rsid w:val="005510ED"/>
    <w:rsid w:val="00553315"/>
    <w:rsid w:val="00553626"/>
    <w:rsid w:val="00554742"/>
    <w:rsid w:val="00556304"/>
    <w:rsid w:val="005568AE"/>
    <w:rsid w:val="0055727A"/>
    <w:rsid w:val="00565916"/>
    <w:rsid w:val="00566F14"/>
    <w:rsid w:val="005767B8"/>
    <w:rsid w:val="00581153"/>
    <w:rsid w:val="005813B1"/>
    <w:rsid w:val="0058775A"/>
    <w:rsid w:val="00590945"/>
    <w:rsid w:val="00590A13"/>
    <w:rsid w:val="00591EA0"/>
    <w:rsid w:val="00592C02"/>
    <w:rsid w:val="005955AC"/>
    <w:rsid w:val="00596E7F"/>
    <w:rsid w:val="005A0C88"/>
    <w:rsid w:val="005A15FC"/>
    <w:rsid w:val="005A1F7A"/>
    <w:rsid w:val="005C1218"/>
    <w:rsid w:val="005C210E"/>
    <w:rsid w:val="005C3E24"/>
    <w:rsid w:val="005D037E"/>
    <w:rsid w:val="005D0545"/>
    <w:rsid w:val="005E0924"/>
    <w:rsid w:val="005E4075"/>
    <w:rsid w:val="005E4BFC"/>
    <w:rsid w:val="005E62C4"/>
    <w:rsid w:val="005F0C86"/>
    <w:rsid w:val="005F2217"/>
    <w:rsid w:val="005F7776"/>
    <w:rsid w:val="0060136A"/>
    <w:rsid w:val="00601DCC"/>
    <w:rsid w:val="006023EB"/>
    <w:rsid w:val="00604D43"/>
    <w:rsid w:val="0060712C"/>
    <w:rsid w:val="00607924"/>
    <w:rsid w:val="00610F8F"/>
    <w:rsid w:val="00611505"/>
    <w:rsid w:val="00613825"/>
    <w:rsid w:val="00615686"/>
    <w:rsid w:val="006157F0"/>
    <w:rsid w:val="0061716F"/>
    <w:rsid w:val="00617689"/>
    <w:rsid w:val="00621F44"/>
    <w:rsid w:val="00622DCC"/>
    <w:rsid w:val="0062532F"/>
    <w:rsid w:val="00625A75"/>
    <w:rsid w:val="006302D7"/>
    <w:rsid w:val="00630D5E"/>
    <w:rsid w:val="00631277"/>
    <w:rsid w:val="006400EB"/>
    <w:rsid w:val="00641415"/>
    <w:rsid w:val="00641844"/>
    <w:rsid w:val="00643ED7"/>
    <w:rsid w:val="00645E2A"/>
    <w:rsid w:val="00646142"/>
    <w:rsid w:val="0064720B"/>
    <w:rsid w:val="00647775"/>
    <w:rsid w:val="006521B4"/>
    <w:rsid w:val="0065307C"/>
    <w:rsid w:val="00653DEE"/>
    <w:rsid w:val="0065444A"/>
    <w:rsid w:val="006578D1"/>
    <w:rsid w:val="00663C00"/>
    <w:rsid w:val="0066470B"/>
    <w:rsid w:val="00664D4E"/>
    <w:rsid w:val="00664FE7"/>
    <w:rsid w:val="0066697C"/>
    <w:rsid w:val="00670C03"/>
    <w:rsid w:val="006724A1"/>
    <w:rsid w:val="00673478"/>
    <w:rsid w:val="00677765"/>
    <w:rsid w:val="00677993"/>
    <w:rsid w:val="00681E8F"/>
    <w:rsid w:val="0068611E"/>
    <w:rsid w:val="006875DF"/>
    <w:rsid w:val="00687DC6"/>
    <w:rsid w:val="00690C3A"/>
    <w:rsid w:val="006917C6"/>
    <w:rsid w:val="00691965"/>
    <w:rsid w:val="0069306F"/>
    <w:rsid w:val="006969A3"/>
    <w:rsid w:val="006971B4"/>
    <w:rsid w:val="006976EB"/>
    <w:rsid w:val="00697A3A"/>
    <w:rsid w:val="00697AF7"/>
    <w:rsid w:val="006A1D39"/>
    <w:rsid w:val="006A4F75"/>
    <w:rsid w:val="006B056F"/>
    <w:rsid w:val="006B0CB8"/>
    <w:rsid w:val="006B1657"/>
    <w:rsid w:val="006B69E1"/>
    <w:rsid w:val="006C0C20"/>
    <w:rsid w:val="006C11DC"/>
    <w:rsid w:val="006C2A44"/>
    <w:rsid w:val="006C2FE2"/>
    <w:rsid w:val="006C605B"/>
    <w:rsid w:val="006C73C0"/>
    <w:rsid w:val="006D3223"/>
    <w:rsid w:val="006D39D0"/>
    <w:rsid w:val="006D4FEB"/>
    <w:rsid w:val="006D5ADE"/>
    <w:rsid w:val="006D6691"/>
    <w:rsid w:val="006E1DCE"/>
    <w:rsid w:val="006E4FBE"/>
    <w:rsid w:val="006E4FC6"/>
    <w:rsid w:val="006F3E49"/>
    <w:rsid w:val="006F778F"/>
    <w:rsid w:val="0070170C"/>
    <w:rsid w:val="0070286F"/>
    <w:rsid w:val="00706B82"/>
    <w:rsid w:val="0071269A"/>
    <w:rsid w:val="0071481F"/>
    <w:rsid w:val="007160A1"/>
    <w:rsid w:val="0072219B"/>
    <w:rsid w:val="007241AC"/>
    <w:rsid w:val="00725610"/>
    <w:rsid w:val="007365E3"/>
    <w:rsid w:val="007438B2"/>
    <w:rsid w:val="007442EA"/>
    <w:rsid w:val="007443BF"/>
    <w:rsid w:val="00744951"/>
    <w:rsid w:val="00751522"/>
    <w:rsid w:val="00751D8E"/>
    <w:rsid w:val="007527C0"/>
    <w:rsid w:val="00754069"/>
    <w:rsid w:val="00755689"/>
    <w:rsid w:val="00755A8B"/>
    <w:rsid w:val="00755F0B"/>
    <w:rsid w:val="00760246"/>
    <w:rsid w:val="0076261D"/>
    <w:rsid w:val="007628AF"/>
    <w:rsid w:val="0076335C"/>
    <w:rsid w:val="00763515"/>
    <w:rsid w:val="00764E8B"/>
    <w:rsid w:val="00766E53"/>
    <w:rsid w:val="00775590"/>
    <w:rsid w:val="00775AA7"/>
    <w:rsid w:val="00776043"/>
    <w:rsid w:val="007767D1"/>
    <w:rsid w:val="0078125E"/>
    <w:rsid w:val="0078327E"/>
    <w:rsid w:val="00784766"/>
    <w:rsid w:val="0078741D"/>
    <w:rsid w:val="007A442B"/>
    <w:rsid w:val="007A5D87"/>
    <w:rsid w:val="007B04BF"/>
    <w:rsid w:val="007B1A2C"/>
    <w:rsid w:val="007B222A"/>
    <w:rsid w:val="007B4249"/>
    <w:rsid w:val="007C0822"/>
    <w:rsid w:val="007C2DA8"/>
    <w:rsid w:val="007C4290"/>
    <w:rsid w:val="007C463E"/>
    <w:rsid w:val="007D1826"/>
    <w:rsid w:val="007D27E9"/>
    <w:rsid w:val="007D3635"/>
    <w:rsid w:val="007D70A6"/>
    <w:rsid w:val="007E0913"/>
    <w:rsid w:val="007E1336"/>
    <w:rsid w:val="007F5887"/>
    <w:rsid w:val="007F5C88"/>
    <w:rsid w:val="00810046"/>
    <w:rsid w:val="00817C81"/>
    <w:rsid w:val="00823BEE"/>
    <w:rsid w:val="00826DEA"/>
    <w:rsid w:val="00827B30"/>
    <w:rsid w:val="00832B40"/>
    <w:rsid w:val="008353B7"/>
    <w:rsid w:val="00842F81"/>
    <w:rsid w:val="0084379E"/>
    <w:rsid w:val="00843B7F"/>
    <w:rsid w:val="00847560"/>
    <w:rsid w:val="00851E63"/>
    <w:rsid w:val="00855CDF"/>
    <w:rsid w:val="00856A3E"/>
    <w:rsid w:val="00856C72"/>
    <w:rsid w:val="00857FAA"/>
    <w:rsid w:val="008611EB"/>
    <w:rsid w:val="00862D10"/>
    <w:rsid w:val="0086478E"/>
    <w:rsid w:val="00865794"/>
    <w:rsid w:val="008714C4"/>
    <w:rsid w:val="00873040"/>
    <w:rsid w:val="008772C5"/>
    <w:rsid w:val="008873B2"/>
    <w:rsid w:val="00890A7D"/>
    <w:rsid w:val="00893D21"/>
    <w:rsid w:val="0089487B"/>
    <w:rsid w:val="00896322"/>
    <w:rsid w:val="008967D5"/>
    <w:rsid w:val="00896DBE"/>
    <w:rsid w:val="008A1188"/>
    <w:rsid w:val="008A17B3"/>
    <w:rsid w:val="008A4D2E"/>
    <w:rsid w:val="008A4F40"/>
    <w:rsid w:val="008A7590"/>
    <w:rsid w:val="008B0034"/>
    <w:rsid w:val="008B61F9"/>
    <w:rsid w:val="008B7F35"/>
    <w:rsid w:val="008C2843"/>
    <w:rsid w:val="008C2AAC"/>
    <w:rsid w:val="008C59B6"/>
    <w:rsid w:val="008D0B7E"/>
    <w:rsid w:val="008E2206"/>
    <w:rsid w:val="008E49CB"/>
    <w:rsid w:val="008E63CC"/>
    <w:rsid w:val="008E740E"/>
    <w:rsid w:val="008F1920"/>
    <w:rsid w:val="00904502"/>
    <w:rsid w:val="00907EF6"/>
    <w:rsid w:val="00921590"/>
    <w:rsid w:val="0092268F"/>
    <w:rsid w:val="00935C89"/>
    <w:rsid w:val="009375CD"/>
    <w:rsid w:val="00937998"/>
    <w:rsid w:val="009429EE"/>
    <w:rsid w:val="00955F9E"/>
    <w:rsid w:val="00966C9F"/>
    <w:rsid w:val="00970B5B"/>
    <w:rsid w:val="0097304D"/>
    <w:rsid w:val="00976460"/>
    <w:rsid w:val="0097739B"/>
    <w:rsid w:val="00984A37"/>
    <w:rsid w:val="00986BD9"/>
    <w:rsid w:val="00990737"/>
    <w:rsid w:val="0099234F"/>
    <w:rsid w:val="009A13DA"/>
    <w:rsid w:val="009A2627"/>
    <w:rsid w:val="009A60F5"/>
    <w:rsid w:val="009B723E"/>
    <w:rsid w:val="009C2B6E"/>
    <w:rsid w:val="009C2E82"/>
    <w:rsid w:val="009C48E9"/>
    <w:rsid w:val="009C6019"/>
    <w:rsid w:val="009C6B41"/>
    <w:rsid w:val="009C6DF3"/>
    <w:rsid w:val="009D4421"/>
    <w:rsid w:val="009D74D3"/>
    <w:rsid w:val="009E4736"/>
    <w:rsid w:val="009E4974"/>
    <w:rsid w:val="009F24B7"/>
    <w:rsid w:val="009F5636"/>
    <w:rsid w:val="009F576B"/>
    <w:rsid w:val="009F7E6B"/>
    <w:rsid w:val="00A00213"/>
    <w:rsid w:val="00A04055"/>
    <w:rsid w:val="00A040CD"/>
    <w:rsid w:val="00A251A1"/>
    <w:rsid w:val="00A27516"/>
    <w:rsid w:val="00A2794E"/>
    <w:rsid w:val="00A31E61"/>
    <w:rsid w:val="00A35817"/>
    <w:rsid w:val="00A367EC"/>
    <w:rsid w:val="00A430D3"/>
    <w:rsid w:val="00A447A6"/>
    <w:rsid w:val="00A45108"/>
    <w:rsid w:val="00A4701D"/>
    <w:rsid w:val="00A547F9"/>
    <w:rsid w:val="00A55D4E"/>
    <w:rsid w:val="00A55EB9"/>
    <w:rsid w:val="00A6239C"/>
    <w:rsid w:val="00A668ED"/>
    <w:rsid w:val="00A758FE"/>
    <w:rsid w:val="00A762FA"/>
    <w:rsid w:val="00A77FEB"/>
    <w:rsid w:val="00A803E6"/>
    <w:rsid w:val="00A81B84"/>
    <w:rsid w:val="00A871E7"/>
    <w:rsid w:val="00A91A25"/>
    <w:rsid w:val="00A921F3"/>
    <w:rsid w:val="00A942C0"/>
    <w:rsid w:val="00A959D0"/>
    <w:rsid w:val="00A9787C"/>
    <w:rsid w:val="00AA1111"/>
    <w:rsid w:val="00AB140E"/>
    <w:rsid w:val="00AB2E1F"/>
    <w:rsid w:val="00AB379D"/>
    <w:rsid w:val="00AB3E7D"/>
    <w:rsid w:val="00AC2C9E"/>
    <w:rsid w:val="00AD1A28"/>
    <w:rsid w:val="00AD1C9C"/>
    <w:rsid w:val="00AE0A07"/>
    <w:rsid w:val="00AE1351"/>
    <w:rsid w:val="00AE183D"/>
    <w:rsid w:val="00AE1A16"/>
    <w:rsid w:val="00AE1AB4"/>
    <w:rsid w:val="00AE63EE"/>
    <w:rsid w:val="00AE67ED"/>
    <w:rsid w:val="00AF054A"/>
    <w:rsid w:val="00AF091F"/>
    <w:rsid w:val="00AF1DD8"/>
    <w:rsid w:val="00AF7FB5"/>
    <w:rsid w:val="00B01E2C"/>
    <w:rsid w:val="00B03F58"/>
    <w:rsid w:val="00B0412C"/>
    <w:rsid w:val="00B06853"/>
    <w:rsid w:val="00B07FD7"/>
    <w:rsid w:val="00B110B9"/>
    <w:rsid w:val="00B11F37"/>
    <w:rsid w:val="00B12FBE"/>
    <w:rsid w:val="00B15579"/>
    <w:rsid w:val="00B168AA"/>
    <w:rsid w:val="00B16A9A"/>
    <w:rsid w:val="00B16C52"/>
    <w:rsid w:val="00B17B1C"/>
    <w:rsid w:val="00B22425"/>
    <w:rsid w:val="00B31BDA"/>
    <w:rsid w:val="00B348A9"/>
    <w:rsid w:val="00B351A3"/>
    <w:rsid w:val="00B41643"/>
    <w:rsid w:val="00B41C4C"/>
    <w:rsid w:val="00B45A8D"/>
    <w:rsid w:val="00B45FDD"/>
    <w:rsid w:val="00B47FD3"/>
    <w:rsid w:val="00B5078B"/>
    <w:rsid w:val="00B51823"/>
    <w:rsid w:val="00B528AB"/>
    <w:rsid w:val="00B53838"/>
    <w:rsid w:val="00B611DB"/>
    <w:rsid w:val="00B65440"/>
    <w:rsid w:val="00B65E92"/>
    <w:rsid w:val="00B72762"/>
    <w:rsid w:val="00B72D31"/>
    <w:rsid w:val="00B86D8A"/>
    <w:rsid w:val="00B9577B"/>
    <w:rsid w:val="00BA0E5D"/>
    <w:rsid w:val="00BA12C5"/>
    <w:rsid w:val="00BA46BB"/>
    <w:rsid w:val="00BA5B31"/>
    <w:rsid w:val="00BB0484"/>
    <w:rsid w:val="00BB14F7"/>
    <w:rsid w:val="00BB3692"/>
    <w:rsid w:val="00BB4DCA"/>
    <w:rsid w:val="00BB657C"/>
    <w:rsid w:val="00BB69C1"/>
    <w:rsid w:val="00BB6B81"/>
    <w:rsid w:val="00BB7723"/>
    <w:rsid w:val="00BC0029"/>
    <w:rsid w:val="00BC4BD8"/>
    <w:rsid w:val="00BC5FB7"/>
    <w:rsid w:val="00BC6208"/>
    <w:rsid w:val="00BC6632"/>
    <w:rsid w:val="00BD1E1D"/>
    <w:rsid w:val="00BD303F"/>
    <w:rsid w:val="00BD561F"/>
    <w:rsid w:val="00BD60D4"/>
    <w:rsid w:val="00BE0B9C"/>
    <w:rsid w:val="00BE0F4D"/>
    <w:rsid w:val="00BE5FA3"/>
    <w:rsid w:val="00BE6CDD"/>
    <w:rsid w:val="00BE7962"/>
    <w:rsid w:val="00BF0D63"/>
    <w:rsid w:val="00BF4010"/>
    <w:rsid w:val="00BF4D01"/>
    <w:rsid w:val="00C054D9"/>
    <w:rsid w:val="00C05B6B"/>
    <w:rsid w:val="00C12A85"/>
    <w:rsid w:val="00C12FCB"/>
    <w:rsid w:val="00C13774"/>
    <w:rsid w:val="00C143CB"/>
    <w:rsid w:val="00C15C3B"/>
    <w:rsid w:val="00C1750D"/>
    <w:rsid w:val="00C17DE4"/>
    <w:rsid w:val="00C20141"/>
    <w:rsid w:val="00C2061C"/>
    <w:rsid w:val="00C2149F"/>
    <w:rsid w:val="00C21A34"/>
    <w:rsid w:val="00C2209F"/>
    <w:rsid w:val="00C23275"/>
    <w:rsid w:val="00C257ED"/>
    <w:rsid w:val="00C25D01"/>
    <w:rsid w:val="00C26CBD"/>
    <w:rsid w:val="00C30A2D"/>
    <w:rsid w:val="00C30D4F"/>
    <w:rsid w:val="00C375CE"/>
    <w:rsid w:val="00C42D33"/>
    <w:rsid w:val="00C43295"/>
    <w:rsid w:val="00C44193"/>
    <w:rsid w:val="00C45B87"/>
    <w:rsid w:val="00C469B3"/>
    <w:rsid w:val="00C513CD"/>
    <w:rsid w:val="00C52138"/>
    <w:rsid w:val="00C53E55"/>
    <w:rsid w:val="00C612BA"/>
    <w:rsid w:val="00C73A91"/>
    <w:rsid w:val="00C77ACE"/>
    <w:rsid w:val="00C77AF6"/>
    <w:rsid w:val="00C81682"/>
    <w:rsid w:val="00C8617F"/>
    <w:rsid w:val="00C91377"/>
    <w:rsid w:val="00C9212F"/>
    <w:rsid w:val="00CA10BA"/>
    <w:rsid w:val="00CA315A"/>
    <w:rsid w:val="00CA57CA"/>
    <w:rsid w:val="00CA64CC"/>
    <w:rsid w:val="00CB09C8"/>
    <w:rsid w:val="00CB0C74"/>
    <w:rsid w:val="00CB554B"/>
    <w:rsid w:val="00CB7ABA"/>
    <w:rsid w:val="00CC04CC"/>
    <w:rsid w:val="00CC7218"/>
    <w:rsid w:val="00CD0A1B"/>
    <w:rsid w:val="00CD5DE4"/>
    <w:rsid w:val="00CE1FF2"/>
    <w:rsid w:val="00CE317B"/>
    <w:rsid w:val="00CE4A7D"/>
    <w:rsid w:val="00CE6719"/>
    <w:rsid w:val="00CF1257"/>
    <w:rsid w:val="00CF45E4"/>
    <w:rsid w:val="00D05EC1"/>
    <w:rsid w:val="00D106EF"/>
    <w:rsid w:val="00D13475"/>
    <w:rsid w:val="00D15BC3"/>
    <w:rsid w:val="00D162E1"/>
    <w:rsid w:val="00D21703"/>
    <w:rsid w:val="00D23831"/>
    <w:rsid w:val="00D2497A"/>
    <w:rsid w:val="00D24EBE"/>
    <w:rsid w:val="00D2623B"/>
    <w:rsid w:val="00D26C27"/>
    <w:rsid w:val="00D27AF3"/>
    <w:rsid w:val="00D30AED"/>
    <w:rsid w:val="00D3451C"/>
    <w:rsid w:val="00D36488"/>
    <w:rsid w:val="00D4004E"/>
    <w:rsid w:val="00D43456"/>
    <w:rsid w:val="00D51039"/>
    <w:rsid w:val="00D53DB7"/>
    <w:rsid w:val="00D54652"/>
    <w:rsid w:val="00D55289"/>
    <w:rsid w:val="00D55BF4"/>
    <w:rsid w:val="00D55D1A"/>
    <w:rsid w:val="00D61D16"/>
    <w:rsid w:val="00D6222F"/>
    <w:rsid w:val="00D6244F"/>
    <w:rsid w:val="00D62DF2"/>
    <w:rsid w:val="00D63566"/>
    <w:rsid w:val="00D71613"/>
    <w:rsid w:val="00D72B5E"/>
    <w:rsid w:val="00D74279"/>
    <w:rsid w:val="00D7439C"/>
    <w:rsid w:val="00D80BC0"/>
    <w:rsid w:val="00D80C68"/>
    <w:rsid w:val="00D81F2C"/>
    <w:rsid w:val="00D913FD"/>
    <w:rsid w:val="00D91F5B"/>
    <w:rsid w:val="00D9365B"/>
    <w:rsid w:val="00D93A08"/>
    <w:rsid w:val="00DA023A"/>
    <w:rsid w:val="00DA0DA2"/>
    <w:rsid w:val="00DA211F"/>
    <w:rsid w:val="00DA376E"/>
    <w:rsid w:val="00DA5968"/>
    <w:rsid w:val="00DB054A"/>
    <w:rsid w:val="00DB14C3"/>
    <w:rsid w:val="00DB4C82"/>
    <w:rsid w:val="00DC4613"/>
    <w:rsid w:val="00DD1CBD"/>
    <w:rsid w:val="00DD4991"/>
    <w:rsid w:val="00DE62D3"/>
    <w:rsid w:val="00DE7C5D"/>
    <w:rsid w:val="00DF5BCE"/>
    <w:rsid w:val="00DF735E"/>
    <w:rsid w:val="00E02109"/>
    <w:rsid w:val="00E05401"/>
    <w:rsid w:val="00E064CD"/>
    <w:rsid w:val="00E11100"/>
    <w:rsid w:val="00E1262D"/>
    <w:rsid w:val="00E12F9C"/>
    <w:rsid w:val="00E13183"/>
    <w:rsid w:val="00E15EEE"/>
    <w:rsid w:val="00E171C6"/>
    <w:rsid w:val="00E359B2"/>
    <w:rsid w:val="00E360CF"/>
    <w:rsid w:val="00E40981"/>
    <w:rsid w:val="00E412C9"/>
    <w:rsid w:val="00E43454"/>
    <w:rsid w:val="00E47B4E"/>
    <w:rsid w:val="00E47C2F"/>
    <w:rsid w:val="00E50311"/>
    <w:rsid w:val="00E54179"/>
    <w:rsid w:val="00E67F4C"/>
    <w:rsid w:val="00E70ACA"/>
    <w:rsid w:val="00E73199"/>
    <w:rsid w:val="00E736F9"/>
    <w:rsid w:val="00E742BB"/>
    <w:rsid w:val="00E752CA"/>
    <w:rsid w:val="00E760DB"/>
    <w:rsid w:val="00E763E0"/>
    <w:rsid w:val="00E76757"/>
    <w:rsid w:val="00E7691B"/>
    <w:rsid w:val="00E87B06"/>
    <w:rsid w:val="00E918FD"/>
    <w:rsid w:val="00E95BA1"/>
    <w:rsid w:val="00E96CC5"/>
    <w:rsid w:val="00E97987"/>
    <w:rsid w:val="00EA1896"/>
    <w:rsid w:val="00EA2924"/>
    <w:rsid w:val="00EA4BBA"/>
    <w:rsid w:val="00EA4C49"/>
    <w:rsid w:val="00EB0710"/>
    <w:rsid w:val="00EB770B"/>
    <w:rsid w:val="00EC2871"/>
    <w:rsid w:val="00EC4113"/>
    <w:rsid w:val="00EC509C"/>
    <w:rsid w:val="00ED4BCF"/>
    <w:rsid w:val="00ED50A1"/>
    <w:rsid w:val="00ED6630"/>
    <w:rsid w:val="00EE5E58"/>
    <w:rsid w:val="00EF389C"/>
    <w:rsid w:val="00EF3C98"/>
    <w:rsid w:val="00EF49CE"/>
    <w:rsid w:val="00EF6B26"/>
    <w:rsid w:val="00F03929"/>
    <w:rsid w:val="00F04E62"/>
    <w:rsid w:val="00F07D12"/>
    <w:rsid w:val="00F13775"/>
    <w:rsid w:val="00F143B4"/>
    <w:rsid w:val="00F1667C"/>
    <w:rsid w:val="00F20577"/>
    <w:rsid w:val="00F207A8"/>
    <w:rsid w:val="00F25D21"/>
    <w:rsid w:val="00F3030D"/>
    <w:rsid w:val="00F30AED"/>
    <w:rsid w:val="00F31EAE"/>
    <w:rsid w:val="00F31ED0"/>
    <w:rsid w:val="00F34EFC"/>
    <w:rsid w:val="00F354FA"/>
    <w:rsid w:val="00F421D0"/>
    <w:rsid w:val="00F443C8"/>
    <w:rsid w:val="00F44889"/>
    <w:rsid w:val="00F4568F"/>
    <w:rsid w:val="00F472B1"/>
    <w:rsid w:val="00F50BBA"/>
    <w:rsid w:val="00F528DB"/>
    <w:rsid w:val="00F52904"/>
    <w:rsid w:val="00F53443"/>
    <w:rsid w:val="00F5550B"/>
    <w:rsid w:val="00F61CD5"/>
    <w:rsid w:val="00F62257"/>
    <w:rsid w:val="00F7018B"/>
    <w:rsid w:val="00F72444"/>
    <w:rsid w:val="00F814A6"/>
    <w:rsid w:val="00F83A75"/>
    <w:rsid w:val="00F83BFB"/>
    <w:rsid w:val="00F8570C"/>
    <w:rsid w:val="00F859B4"/>
    <w:rsid w:val="00F8631C"/>
    <w:rsid w:val="00F93FF6"/>
    <w:rsid w:val="00FA2D26"/>
    <w:rsid w:val="00FA3297"/>
    <w:rsid w:val="00FA4F47"/>
    <w:rsid w:val="00FA582B"/>
    <w:rsid w:val="00FB0BC7"/>
    <w:rsid w:val="00FB13B0"/>
    <w:rsid w:val="00FB4D09"/>
    <w:rsid w:val="00FB5DBF"/>
    <w:rsid w:val="00FB7074"/>
    <w:rsid w:val="00FB7261"/>
    <w:rsid w:val="00FB7A8B"/>
    <w:rsid w:val="00FC27B0"/>
    <w:rsid w:val="00FC2D34"/>
    <w:rsid w:val="00FC349B"/>
    <w:rsid w:val="00FD1B96"/>
    <w:rsid w:val="00FD59F1"/>
    <w:rsid w:val="00FD6BD2"/>
    <w:rsid w:val="00FE015B"/>
    <w:rsid w:val="00FE5438"/>
    <w:rsid w:val="00FE5CF8"/>
    <w:rsid w:val="00FF014B"/>
    <w:rsid w:val="00FF6D42"/>
    <w:rsid w:val="00FF7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92E074C"/>
  <w15:docId w15:val="{69ABF19D-46BF-448C-9DBD-1F2F5CB00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13191D"/>
    <w:pPr>
      <w:widowControl w:val="0"/>
      <w:jc w:val="both"/>
    </w:pPr>
    <w:rPr>
      <w:rFonts w:eastAsia="仿宋_GB2312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0536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71C6"/>
    <w:pPr>
      <w:keepNext/>
      <w:keepLines/>
      <w:spacing w:before="260" w:after="260" w:line="416" w:lineRule="auto"/>
      <w:outlineLvl w:val="1"/>
    </w:pPr>
    <w:rPr>
      <w:rFonts w:asciiTheme="majorHAnsi" w:eastAsia="仿宋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47E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959D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442EA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qFormat/>
    <w:rsid w:val="000536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qFormat/>
    <w:rsid w:val="00053693"/>
    <w:rPr>
      <w:sz w:val="18"/>
      <w:szCs w:val="18"/>
    </w:rPr>
  </w:style>
  <w:style w:type="paragraph" w:styleId="Footer">
    <w:name w:val="footer"/>
    <w:basedOn w:val="Normal"/>
    <w:link w:val="FooterChar"/>
    <w:unhideWhenUsed/>
    <w:qFormat/>
    <w:rsid w:val="000536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qFormat/>
    <w:rsid w:val="00053693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3693"/>
    <w:rPr>
      <w:rFonts w:ascii="Heiti SC Light" w:eastAsia="Heiti SC Light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3693"/>
    <w:rPr>
      <w:rFonts w:ascii="Heiti SC Light" w:eastAsia="Heiti SC Light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053693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E171C6"/>
    <w:rPr>
      <w:rFonts w:asciiTheme="majorHAnsi" w:eastAsia="仿宋" w:hAnsiTheme="majorHAnsi" w:cstheme="majorBidi"/>
      <w:b/>
      <w:bCs/>
      <w:sz w:val="32"/>
      <w:szCs w:val="32"/>
    </w:rPr>
  </w:style>
  <w:style w:type="character" w:styleId="PageNumber">
    <w:name w:val="page number"/>
    <w:basedOn w:val="DefaultParagraphFont"/>
    <w:uiPriority w:val="99"/>
    <w:semiHidden/>
    <w:unhideWhenUsed/>
    <w:rsid w:val="00053693"/>
  </w:style>
  <w:style w:type="paragraph" w:styleId="Title">
    <w:name w:val="Title"/>
    <w:basedOn w:val="Normal"/>
    <w:next w:val="Normal"/>
    <w:link w:val="TitleChar"/>
    <w:uiPriority w:val="10"/>
    <w:qFormat/>
    <w:rsid w:val="0023684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23684E"/>
    <w:rPr>
      <w:rFonts w:asciiTheme="majorHAnsi" w:eastAsia="宋体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13191D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047EEA"/>
    <w:rPr>
      <w:rFonts w:eastAsia="仿宋_GB2312"/>
      <w:b/>
      <w:bCs/>
      <w:sz w:val="32"/>
      <w:szCs w:val="3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75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7541"/>
    <w:rPr>
      <w:rFonts w:ascii="宋体" w:eastAsia="宋体" w:hAnsi="宋体" w:cs="宋体"/>
      <w:kern w:val="0"/>
    </w:rPr>
  </w:style>
  <w:style w:type="character" w:styleId="HTMLCode">
    <w:name w:val="HTML Code"/>
    <w:basedOn w:val="DefaultParagraphFont"/>
    <w:uiPriority w:val="99"/>
    <w:semiHidden/>
    <w:unhideWhenUsed/>
    <w:rsid w:val="00257541"/>
    <w:rPr>
      <w:rFonts w:ascii="宋体" w:eastAsia="宋体" w:hAnsi="宋体" w:cs="宋体"/>
      <w:sz w:val="24"/>
      <w:szCs w:val="24"/>
    </w:rPr>
  </w:style>
  <w:style w:type="character" w:customStyle="1" w:styleId="line">
    <w:name w:val="line"/>
    <w:basedOn w:val="DefaultParagraphFont"/>
    <w:rsid w:val="00257541"/>
  </w:style>
  <w:style w:type="character" w:customStyle="1" w:styleId="k">
    <w:name w:val="k"/>
    <w:basedOn w:val="DefaultParagraphFont"/>
    <w:rsid w:val="00257541"/>
  </w:style>
  <w:style w:type="character" w:customStyle="1" w:styleId="p">
    <w:name w:val="p"/>
    <w:basedOn w:val="DefaultParagraphFont"/>
    <w:rsid w:val="00257541"/>
  </w:style>
  <w:style w:type="character" w:customStyle="1" w:styleId="nx">
    <w:name w:val="nx"/>
    <w:basedOn w:val="DefaultParagraphFont"/>
    <w:rsid w:val="00257541"/>
  </w:style>
  <w:style w:type="character" w:customStyle="1" w:styleId="o">
    <w:name w:val="o"/>
    <w:basedOn w:val="DefaultParagraphFont"/>
    <w:rsid w:val="00257541"/>
  </w:style>
  <w:style w:type="character" w:customStyle="1" w:styleId="kd">
    <w:name w:val="kd"/>
    <w:basedOn w:val="DefaultParagraphFont"/>
    <w:rsid w:val="00257541"/>
  </w:style>
  <w:style w:type="character" w:customStyle="1" w:styleId="mi">
    <w:name w:val="mi"/>
    <w:basedOn w:val="DefaultParagraphFont"/>
    <w:rsid w:val="00257541"/>
  </w:style>
  <w:style w:type="character" w:customStyle="1" w:styleId="s2">
    <w:name w:val="s2"/>
    <w:basedOn w:val="DefaultParagraphFont"/>
    <w:rsid w:val="00257541"/>
  </w:style>
  <w:style w:type="character" w:customStyle="1" w:styleId="s1">
    <w:name w:val="s1"/>
    <w:basedOn w:val="DefaultParagraphFont"/>
    <w:rsid w:val="00257541"/>
  </w:style>
  <w:style w:type="character" w:customStyle="1" w:styleId="Heading4Char">
    <w:name w:val="Heading 4 Char"/>
    <w:basedOn w:val="DefaultParagraphFont"/>
    <w:link w:val="Heading4"/>
    <w:uiPriority w:val="9"/>
    <w:rsid w:val="00A959D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706B82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06B82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06B82"/>
    <w:rPr>
      <w:rFonts w:eastAsia="仿宋_GB2312"/>
      <w:sz w:val="2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06B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06B82"/>
    <w:rPr>
      <w:rFonts w:eastAsia="仿宋_GB2312"/>
      <w:b/>
      <w:bCs/>
      <w:sz w:val="28"/>
    </w:rPr>
  </w:style>
  <w:style w:type="table" w:styleId="TableGrid">
    <w:name w:val="Table Grid"/>
    <w:basedOn w:val="TableNormal"/>
    <w:rsid w:val="00407D8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9787C"/>
    <w:rPr>
      <w:kern w:val="0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A9787C"/>
    <w:rPr>
      <w:kern w:val="0"/>
      <w:sz w:val="22"/>
      <w:szCs w:val="22"/>
    </w:rPr>
  </w:style>
  <w:style w:type="paragraph" w:styleId="DocumentMap">
    <w:name w:val="Document Map"/>
    <w:basedOn w:val="Normal"/>
    <w:link w:val="DocumentMapChar"/>
    <w:unhideWhenUsed/>
    <w:qFormat/>
    <w:rsid w:val="00A9787C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qFormat/>
    <w:rsid w:val="00A9787C"/>
    <w:rPr>
      <w:rFonts w:ascii="宋体" w:eastAsia="宋体"/>
      <w:sz w:val="18"/>
      <w:szCs w:val="18"/>
    </w:rPr>
  </w:style>
  <w:style w:type="paragraph" w:customStyle="1" w:styleId="QB">
    <w:name w:val="QB正文"/>
    <w:basedOn w:val="Normal"/>
    <w:link w:val="QBChar"/>
    <w:qFormat/>
    <w:rsid w:val="00A9787C"/>
    <w:pPr>
      <w:widowControl/>
      <w:autoSpaceDE w:val="0"/>
      <w:autoSpaceDN w:val="0"/>
      <w:ind w:firstLineChars="200" w:firstLine="200"/>
    </w:pPr>
    <w:rPr>
      <w:rFonts w:ascii="宋体" w:eastAsia="宋体" w:hAnsi="Times New Roman" w:cs="Times New Roman"/>
      <w:kern w:val="0"/>
      <w:sz w:val="21"/>
      <w:szCs w:val="20"/>
      <w:lang w:eastAsia="en-US"/>
    </w:rPr>
  </w:style>
  <w:style w:type="character" w:customStyle="1" w:styleId="QBChar">
    <w:name w:val="QB正文 Char"/>
    <w:link w:val="QB"/>
    <w:qFormat/>
    <w:locked/>
    <w:rsid w:val="00A9787C"/>
    <w:rPr>
      <w:rFonts w:ascii="宋体" w:eastAsia="宋体" w:hAnsi="Times New Roman" w:cs="Times New Roman"/>
      <w:kern w:val="0"/>
      <w:sz w:val="21"/>
      <w:szCs w:val="20"/>
      <w:lang w:eastAsia="en-US"/>
    </w:rPr>
  </w:style>
  <w:style w:type="paragraph" w:styleId="Revision">
    <w:name w:val="Revision"/>
    <w:hidden/>
    <w:uiPriority w:val="99"/>
    <w:semiHidden/>
    <w:rsid w:val="00AE1AB4"/>
    <w:rPr>
      <w:rFonts w:eastAsia="仿宋_GB2312"/>
      <w:sz w:val="28"/>
    </w:rPr>
  </w:style>
  <w:style w:type="character" w:styleId="Hyperlink">
    <w:name w:val="Hyperlink"/>
    <w:basedOn w:val="DefaultParagraphFont"/>
    <w:uiPriority w:val="99"/>
    <w:unhideWhenUsed/>
    <w:rsid w:val="00A81B84"/>
    <w:rPr>
      <w:color w:val="0000FF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7442EA"/>
    <w:rPr>
      <w:rFonts w:eastAsia="仿宋_GB2312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9C6B4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9C6B41"/>
    <w:pPr>
      <w:widowControl/>
      <w:spacing w:after="100" w:line="259" w:lineRule="auto"/>
      <w:ind w:left="220"/>
      <w:jc w:val="left"/>
    </w:pPr>
    <w:rPr>
      <w:rFonts w:eastAsiaTheme="minorEastAsia" w:cs="Times New Roman"/>
      <w:kern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9C6B41"/>
    <w:pPr>
      <w:widowControl/>
      <w:spacing w:after="100" w:line="259" w:lineRule="auto"/>
      <w:jc w:val="left"/>
    </w:pPr>
    <w:rPr>
      <w:rFonts w:eastAsiaTheme="minorEastAsia" w:cs="Times New Roman"/>
      <w:kern w:val="0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9C6B41"/>
    <w:pPr>
      <w:widowControl/>
      <w:spacing w:after="100" w:line="259" w:lineRule="auto"/>
      <w:ind w:left="440"/>
      <w:jc w:val="left"/>
    </w:pPr>
    <w:rPr>
      <w:rFonts w:eastAsiaTheme="minorEastAsia" w:cs="Times New Roman"/>
      <w:kern w:val="0"/>
      <w:sz w:val="22"/>
      <w:szCs w:val="22"/>
    </w:rPr>
  </w:style>
  <w:style w:type="paragraph" w:customStyle="1" w:styleId="p1">
    <w:name w:val="p1"/>
    <w:basedOn w:val="Normal"/>
    <w:rsid w:val="00B01E2C"/>
    <w:pPr>
      <w:widowControl/>
      <w:shd w:val="clear" w:color="auto" w:fill="000000"/>
      <w:jc w:val="left"/>
    </w:pPr>
    <w:rPr>
      <w:rFonts w:ascii="Andale Mono" w:eastAsiaTheme="minorEastAsia" w:hAnsi="Andale Mono" w:cs="Times New Roman"/>
      <w:color w:val="28FE14"/>
      <w:kern w:val="0"/>
      <w:sz w:val="18"/>
      <w:szCs w:val="18"/>
      <w:lang w:val="en-GB"/>
    </w:rPr>
  </w:style>
  <w:style w:type="character" w:customStyle="1" w:styleId="apple-converted-space">
    <w:name w:val="apple-converted-space"/>
    <w:basedOn w:val="DefaultParagraphFont"/>
    <w:rsid w:val="00B01E2C"/>
  </w:style>
  <w:style w:type="paragraph" w:customStyle="1" w:styleId="p2">
    <w:name w:val="p2"/>
    <w:basedOn w:val="Normal"/>
    <w:rsid w:val="00E1262D"/>
    <w:pPr>
      <w:widowControl/>
      <w:shd w:val="clear" w:color="auto" w:fill="000000"/>
      <w:jc w:val="left"/>
    </w:pPr>
    <w:rPr>
      <w:rFonts w:ascii="Andale Mono" w:eastAsiaTheme="minorEastAsia" w:hAnsi="Andale Mono" w:cs="Times New Roman"/>
      <w:color w:val="28FE14"/>
      <w:kern w:val="0"/>
      <w:sz w:val="18"/>
      <w:szCs w:val="18"/>
      <w:lang w:val="en-GB"/>
    </w:rPr>
  </w:style>
  <w:style w:type="paragraph" w:styleId="NormalWeb">
    <w:name w:val="Normal (Web)"/>
    <w:basedOn w:val="Normal"/>
    <w:uiPriority w:val="99"/>
    <w:semiHidden/>
    <w:unhideWhenUsed/>
    <w:rsid w:val="00DB054A"/>
    <w:rPr>
      <w:rFonts w:ascii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7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60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563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574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82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0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2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8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6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3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0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115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14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8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6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2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15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3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8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52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43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88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11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4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8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9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7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69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39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58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05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8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48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16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0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2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14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5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03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52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022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47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1131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9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222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7887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2171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4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5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5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6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7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56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7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4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70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9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3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6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0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66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48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3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4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6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3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9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6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67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25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60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0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55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0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8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99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05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1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8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5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32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10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0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9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69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2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837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4802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7312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388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931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339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27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1.bin"/><Relationship Id="rId12" Type="http://schemas.openxmlformats.org/officeDocument/2006/relationships/footer" Target="footer1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https://github.com/varnishcache/varnish-cache/archive/varnish-5.2.1.tar.gz" TargetMode="External"/><Relationship Id="rId9" Type="http://schemas.openxmlformats.org/officeDocument/2006/relationships/image" Target="media/image1.png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D4722C3-34CD-744E-86EC-A0BCFB0776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0</Pages>
  <Words>877</Words>
  <Characters>5005</Characters>
  <Application>Microsoft Macintosh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樊宇</dc:creator>
  <cp:keywords/>
  <dc:description/>
  <cp:lastModifiedBy>#DOU ZI#</cp:lastModifiedBy>
  <cp:revision>11</cp:revision>
  <dcterms:created xsi:type="dcterms:W3CDTF">2018-03-08T01:46:00Z</dcterms:created>
  <dcterms:modified xsi:type="dcterms:W3CDTF">2018-07-03T09:19:00Z</dcterms:modified>
</cp:coreProperties>
</file>